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1881" w:rsidRDefault="000969E1" w:rsidP="002C6254">
      <w:pPr>
        <w:spacing w:line="360" w:lineRule="auto"/>
        <w:jc w:val="center"/>
        <w:rPr>
          <w:rFonts w:asciiTheme="majorEastAsia" w:eastAsiaTheme="majorEastAsia" w:hAnsiTheme="majorEastAsia"/>
          <w:b/>
          <w:sz w:val="84"/>
          <w:szCs w:val="84"/>
        </w:rPr>
      </w:pPr>
      <w:r>
        <w:rPr>
          <w:rFonts w:asciiTheme="majorEastAsia" w:eastAsiaTheme="majorEastAsia" w:hAnsiTheme="majorEastAsia" w:hint="eastAsia"/>
          <w:b/>
          <w:sz w:val="84"/>
          <w:szCs w:val="84"/>
        </w:rPr>
        <w:t>习水医院</w:t>
      </w:r>
      <w:r>
        <w:rPr>
          <w:rFonts w:asciiTheme="majorEastAsia" w:eastAsiaTheme="majorEastAsia" w:hAnsiTheme="majorEastAsia"/>
          <w:b/>
          <w:sz w:val="84"/>
          <w:szCs w:val="84"/>
        </w:rPr>
        <w:t>RAC12C重建</w:t>
      </w:r>
    </w:p>
    <w:p w:rsidR="00347140" w:rsidRDefault="00347140" w:rsidP="002C6254">
      <w:pPr>
        <w:spacing w:line="360" w:lineRule="auto"/>
        <w:jc w:val="center"/>
        <w:rPr>
          <w:rFonts w:asciiTheme="majorEastAsia" w:eastAsiaTheme="majorEastAsia" w:hAnsiTheme="majorEastAsia"/>
          <w:b/>
          <w:sz w:val="84"/>
          <w:szCs w:val="84"/>
        </w:rPr>
      </w:pPr>
    </w:p>
    <w:p w:rsidR="00347140" w:rsidRDefault="00347140" w:rsidP="002C6254">
      <w:pPr>
        <w:spacing w:line="360" w:lineRule="auto"/>
        <w:jc w:val="center"/>
        <w:rPr>
          <w:rFonts w:asciiTheme="majorEastAsia" w:eastAsiaTheme="majorEastAsia" w:hAnsiTheme="majorEastAsia"/>
          <w:b/>
          <w:sz w:val="84"/>
          <w:szCs w:val="84"/>
        </w:rPr>
      </w:pPr>
    </w:p>
    <w:p w:rsidR="00347140" w:rsidRDefault="00347140" w:rsidP="002C6254">
      <w:pPr>
        <w:spacing w:line="360" w:lineRule="auto"/>
        <w:jc w:val="center"/>
        <w:rPr>
          <w:rFonts w:asciiTheme="majorEastAsia" w:eastAsiaTheme="majorEastAsia" w:hAnsiTheme="majorEastAsia"/>
          <w:b/>
          <w:sz w:val="84"/>
          <w:szCs w:val="84"/>
        </w:rPr>
      </w:pPr>
    </w:p>
    <w:p w:rsidR="00347140" w:rsidRDefault="00347140" w:rsidP="002C6254">
      <w:pPr>
        <w:spacing w:line="360" w:lineRule="auto"/>
        <w:jc w:val="center"/>
        <w:rPr>
          <w:rFonts w:asciiTheme="majorEastAsia" w:eastAsiaTheme="majorEastAsia" w:hAnsiTheme="majorEastAsia"/>
          <w:b/>
          <w:sz w:val="84"/>
          <w:szCs w:val="84"/>
        </w:rPr>
      </w:pPr>
    </w:p>
    <w:p w:rsidR="00347140" w:rsidRDefault="00347140" w:rsidP="002C6254">
      <w:pPr>
        <w:spacing w:line="360" w:lineRule="auto"/>
        <w:jc w:val="center"/>
        <w:rPr>
          <w:rFonts w:asciiTheme="majorEastAsia" w:eastAsiaTheme="majorEastAsia" w:hAnsiTheme="majorEastAsia"/>
          <w:b/>
          <w:sz w:val="84"/>
          <w:szCs w:val="84"/>
        </w:rPr>
      </w:pPr>
    </w:p>
    <w:p w:rsidR="00347140" w:rsidRDefault="00347140" w:rsidP="002C6254">
      <w:pPr>
        <w:spacing w:line="360" w:lineRule="auto"/>
        <w:jc w:val="center"/>
        <w:rPr>
          <w:rFonts w:asciiTheme="majorEastAsia" w:eastAsiaTheme="majorEastAsia" w:hAnsiTheme="majorEastAsia"/>
          <w:b/>
          <w:sz w:val="84"/>
          <w:szCs w:val="84"/>
        </w:rPr>
      </w:pPr>
    </w:p>
    <w:p w:rsidR="00347140" w:rsidRDefault="00347140" w:rsidP="002C6254">
      <w:pPr>
        <w:spacing w:line="360" w:lineRule="auto"/>
        <w:jc w:val="center"/>
        <w:rPr>
          <w:rFonts w:asciiTheme="majorEastAsia" w:eastAsiaTheme="majorEastAsia" w:hAnsiTheme="majorEastAsia"/>
          <w:b/>
          <w:sz w:val="84"/>
          <w:szCs w:val="84"/>
        </w:rPr>
      </w:pPr>
    </w:p>
    <w:p w:rsidR="00347140" w:rsidRDefault="00347140" w:rsidP="002C6254">
      <w:pPr>
        <w:widowControl/>
        <w:spacing w:line="360" w:lineRule="auto"/>
        <w:jc w:val="center"/>
        <w:rPr>
          <w:rFonts w:asciiTheme="majorEastAsia" w:eastAsiaTheme="majorEastAsia" w:hAnsiTheme="majorEastAsia"/>
          <w:b/>
          <w:sz w:val="84"/>
          <w:szCs w:val="84"/>
        </w:rPr>
      </w:pPr>
    </w:p>
    <w:p w:rsidR="00CB3F98" w:rsidRDefault="00CB3F98" w:rsidP="002C6254">
      <w:pPr>
        <w:widowControl/>
        <w:spacing w:line="360" w:lineRule="auto"/>
        <w:jc w:val="center"/>
        <w:rPr>
          <w:rFonts w:asciiTheme="majorEastAsia" w:eastAsiaTheme="majorEastAsia" w:hAnsiTheme="majorEastAsia"/>
          <w:b/>
          <w:sz w:val="84"/>
          <w:szCs w:val="84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508012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B3F98" w:rsidRPr="00E6377B" w:rsidRDefault="00CB3F98" w:rsidP="002C6254">
          <w:pPr>
            <w:pStyle w:val="TOC"/>
            <w:spacing w:line="360" w:lineRule="auto"/>
            <w:jc w:val="center"/>
            <w:rPr>
              <w:rStyle w:val="1Char"/>
              <w:sz w:val="48"/>
              <w:szCs w:val="48"/>
            </w:rPr>
          </w:pPr>
          <w:r w:rsidRPr="00E6377B">
            <w:rPr>
              <w:rStyle w:val="1Char"/>
              <w:sz w:val="48"/>
              <w:szCs w:val="48"/>
            </w:rPr>
            <w:t>目录</w:t>
          </w:r>
        </w:p>
        <w:p w:rsidR="004B2601" w:rsidRDefault="00CB3F98">
          <w:pPr>
            <w:pStyle w:val="20"/>
            <w:tabs>
              <w:tab w:val="right" w:leader="dot" w:pos="8296"/>
            </w:tabs>
            <w:rPr>
              <w:noProof/>
            </w:rPr>
          </w:pPr>
          <w:r w:rsidRPr="00172C9B">
            <w:rPr>
              <w:rFonts w:ascii="黑体" w:eastAsia="黑体" w:hAnsi="黑体"/>
              <w:sz w:val="24"/>
              <w:szCs w:val="24"/>
            </w:rPr>
            <w:fldChar w:fldCharType="begin"/>
          </w:r>
          <w:r w:rsidRPr="00172C9B">
            <w:rPr>
              <w:rFonts w:ascii="黑体" w:eastAsia="黑体" w:hAnsi="黑体"/>
              <w:sz w:val="24"/>
              <w:szCs w:val="24"/>
            </w:rPr>
            <w:instrText xml:space="preserve"> TOC \o "1-3" \h \z \u </w:instrText>
          </w:r>
          <w:r w:rsidRPr="00172C9B">
            <w:rPr>
              <w:rFonts w:ascii="黑体" w:eastAsia="黑体" w:hAnsi="黑体"/>
              <w:sz w:val="24"/>
              <w:szCs w:val="24"/>
            </w:rPr>
            <w:fldChar w:fldCharType="separate"/>
          </w:r>
          <w:hyperlink w:anchor="_Toc463192787" w:history="1">
            <w:r w:rsidR="004B2601" w:rsidRPr="00127C17">
              <w:rPr>
                <w:rStyle w:val="a7"/>
                <w:noProof/>
              </w:rPr>
              <w:t>0</w:t>
            </w:r>
            <w:r w:rsidR="004B2601" w:rsidRPr="00127C17">
              <w:rPr>
                <w:rStyle w:val="a7"/>
                <w:rFonts w:hint="eastAsia"/>
                <w:noProof/>
              </w:rPr>
              <w:t>、磁盘空间分配</w:t>
            </w:r>
            <w:r w:rsidR="004B2601">
              <w:rPr>
                <w:noProof/>
                <w:webHidden/>
              </w:rPr>
              <w:tab/>
            </w:r>
            <w:r w:rsidR="004B2601">
              <w:rPr>
                <w:noProof/>
                <w:webHidden/>
              </w:rPr>
              <w:fldChar w:fldCharType="begin"/>
            </w:r>
            <w:r w:rsidR="004B2601">
              <w:rPr>
                <w:noProof/>
                <w:webHidden/>
              </w:rPr>
              <w:instrText xml:space="preserve"> PAGEREF _Toc463192787 \h </w:instrText>
            </w:r>
            <w:r w:rsidR="004B2601">
              <w:rPr>
                <w:noProof/>
                <w:webHidden/>
              </w:rPr>
            </w:r>
            <w:r w:rsidR="004B2601">
              <w:rPr>
                <w:noProof/>
                <w:webHidden/>
              </w:rPr>
              <w:fldChar w:fldCharType="separate"/>
            </w:r>
            <w:r w:rsidR="004B2601">
              <w:rPr>
                <w:noProof/>
                <w:webHidden/>
              </w:rPr>
              <w:t>4</w:t>
            </w:r>
            <w:r w:rsidR="004B2601"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3192788" w:history="1">
            <w:r w:rsidRPr="00127C17">
              <w:rPr>
                <w:rStyle w:val="a7"/>
                <w:noProof/>
              </w:rPr>
              <w:t>1</w:t>
            </w:r>
            <w:r w:rsidRPr="00127C17">
              <w:rPr>
                <w:rStyle w:val="a7"/>
                <w:rFonts w:hint="eastAsia"/>
                <w:noProof/>
              </w:rPr>
              <w:t>、数据库集群</w:t>
            </w:r>
            <w:r w:rsidRPr="00127C17">
              <w:rPr>
                <w:rStyle w:val="a7"/>
                <w:noProof/>
              </w:rPr>
              <w:t>Oracle RAC</w:t>
            </w:r>
            <w:r w:rsidRPr="00127C17">
              <w:rPr>
                <w:rStyle w:val="a7"/>
                <w:rFonts w:hint="eastAsia"/>
                <w:noProof/>
              </w:rPr>
              <w:t>规划及实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3192789" w:history="1">
            <w:r w:rsidRPr="00127C17">
              <w:rPr>
                <w:rStyle w:val="a7"/>
                <w:noProof/>
              </w:rPr>
              <w:t>1.1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 w:rsidRPr="00127C17">
              <w:rPr>
                <w:rStyle w:val="a7"/>
                <w:noProof/>
              </w:rPr>
              <w:t>RAC</w:t>
            </w:r>
            <w:r w:rsidRPr="00127C17">
              <w:rPr>
                <w:rStyle w:val="a7"/>
                <w:rFonts w:hint="eastAsia"/>
                <w:noProof/>
              </w:rPr>
              <w:t>拓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3192790" w:history="1">
            <w:r w:rsidRPr="00127C17">
              <w:rPr>
                <w:rStyle w:val="a7"/>
                <w:noProof/>
              </w:rPr>
              <w:t>1.2</w:t>
            </w:r>
            <w:r w:rsidRPr="00127C17">
              <w:rPr>
                <w:rStyle w:val="a7"/>
                <w:rFonts w:hint="eastAsia"/>
                <w:noProof/>
              </w:rPr>
              <w:t>、网络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3192791" w:history="1">
            <w:r w:rsidRPr="00127C17">
              <w:rPr>
                <w:rStyle w:val="a7"/>
                <w:noProof/>
              </w:rPr>
              <w:t>1.3</w:t>
            </w:r>
            <w:r w:rsidRPr="00127C17">
              <w:rPr>
                <w:rStyle w:val="a7"/>
                <w:rFonts w:hint="eastAsia"/>
                <w:noProof/>
              </w:rPr>
              <w:t>、存储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3192792" w:history="1">
            <w:r w:rsidRPr="00127C17">
              <w:rPr>
                <w:rStyle w:val="a7"/>
                <w:noProof/>
              </w:rPr>
              <w:t>1.4</w:t>
            </w:r>
            <w:r w:rsidRPr="00127C17">
              <w:rPr>
                <w:rStyle w:val="a7"/>
                <w:rFonts w:hint="eastAsia"/>
                <w:noProof/>
              </w:rPr>
              <w:t>、数据库安装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3192793" w:history="1">
            <w:r w:rsidRPr="00127C17">
              <w:rPr>
                <w:rStyle w:val="a7"/>
                <w:noProof/>
              </w:rPr>
              <w:t>1.5</w:t>
            </w:r>
            <w:r w:rsidRPr="00127C17">
              <w:rPr>
                <w:rStyle w:val="a7"/>
                <w:rFonts w:hint="eastAsia"/>
                <w:noProof/>
              </w:rPr>
              <w:t>、安装</w:t>
            </w:r>
            <w:r w:rsidRPr="00127C17">
              <w:rPr>
                <w:rStyle w:val="a7"/>
                <w:noProof/>
              </w:rPr>
              <w:t>Grid Infra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3192794" w:history="1">
            <w:r w:rsidRPr="00127C17">
              <w:rPr>
                <w:rStyle w:val="a7"/>
                <w:noProof/>
              </w:rPr>
              <w:t>1.5.1</w:t>
            </w:r>
            <w:r w:rsidRPr="00127C17">
              <w:rPr>
                <w:rStyle w:val="a7"/>
                <w:rFonts w:hint="eastAsia"/>
                <w:noProof/>
              </w:rPr>
              <w:t>、解压安装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3192795" w:history="1">
            <w:r w:rsidRPr="00127C17">
              <w:rPr>
                <w:rStyle w:val="a7"/>
                <w:noProof/>
              </w:rPr>
              <w:t>1.5.2</w:t>
            </w:r>
            <w:r w:rsidRPr="00127C17">
              <w:rPr>
                <w:rStyle w:val="a7"/>
                <w:rFonts w:hint="eastAsia"/>
                <w:noProof/>
              </w:rPr>
              <w:t>、安装</w:t>
            </w:r>
            <w:r w:rsidRPr="00127C17">
              <w:rPr>
                <w:rStyle w:val="a7"/>
                <w:noProof/>
              </w:rPr>
              <w:t>GR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3192796" w:history="1">
            <w:r w:rsidRPr="00127C17">
              <w:rPr>
                <w:rStyle w:val="a7"/>
                <w:noProof/>
              </w:rPr>
              <w:t>1.5.3</w:t>
            </w:r>
            <w:r w:rsidRPr="00127C17">
              <w:rPr>
                <w:rStyle w:val="a7"/>
                <w:rFonts w:hint="eastAsia"/>
                <w:noProof/>
              </w:rPr>
              <w:t>、指定安装和配置</w:t>
            </w:r>
            <w:r w:rsidRPr="00127C17">
              <w:rPr>
                <w:rStyle w:val="a7"/>
                <w:noProof/>
              </w:rPr>
              <w:t>GridClu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3192797" w:history="1">
            <w:r w:rsidRPr="00127C17">
              <w:rPr>
                <w:rStyle w:val="a7"/>
                <w:rFonts w:asciiTheme="minorEastAsia" w:hAnsiTheme="minorEastAsia"/>
                <w:noProof/>
              </w:rPr>
              <w:t>1.5.4</w:t>
            </w:r>
            <w:r w:rsidRPr="00127C17">
              <w:rPr>
                <w:rStyle w:val="a7"/>
                <w:rFonts w:asciiTheme="minorEastAsia" w:hAnsiTheme="minorEastAsia" w:hint="eastAsia"/>
                <w:noProof/>
              </w:rPr>
              <w:t>、</w:t>
            </w:r>
            <w:r w:rsidRPr="00127C17">
              <w:rPr>
                <w:rStyle w:val="a7"/>
                <w:rFonts w:hint="eastAsia"/>
                <w:noProof/>
              </w:rPr>
              <w:t>选择产品语言，添加简体中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5"/>
              <w:tab w:val="right" w:leader="dot" w:pos="8296"/>
            </w:tabs>
            <w:rPr>
              <w:noProof/>
            </w:rPr>
          </w:pPr>
          <w:hyperlink w:anchor="_Toc463192798" w:history="1">
            <w:r w:rsidRPr="00127C17">
              <w:rPr>
                <w:rStyle w:val="a7"/>
                <w:rFonts w:hint="eastAsia"/>
                <w:noProof/>
              </w:rPr>
              <w:t>1.6.1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配置</w:t>
            </w:r>
            <w:r w:rsidRPr="00127C17">
              <w:rPr>
                <w:rStyle w:val="a7"/>
                <w:noProof/>
              </w:rPr>
              <w:t>SC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5"/>
              <w:tab w:val="right" w:leader="dot" w:pos="8296"/>
            </w:tabs>
            <w:rPr>
              <w:noProof/>
            </w:rPr>
          </w:pPr>
          <w:hyperlink w:anchor="_Toc463192799" w:history="1">
            <w:r w:rsidRPr="00127C17">
              <w:rPr>
                <w:rStyle w:val="a7"/>
                <w:rFonts w:hint="eastAsia"/>
                <w:noProof/>
              </w:rPr>
              <w:t>1.6.2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配置节点</w:t>
            </w:r>
            <w:r w:rsidRPr="00127C17">
              <w:rPr>
                <w:rStyle w:val="a7"/>
                <w:noProof/>
              </w:rPr>
              <w:t>IP</w:t>
            </w:r>
            <w:r w:rsidRPr="00127C17">
              <w:rPr>
                <w:rStyle w:val="a7"/>
                <w:rFonts w:hint="eastAsia"/>
                <w:noProof/>
              </w:rPr>
              <w:t>与</w:t>
            </w:r>
            <w:r w:rsidRPr="00127C17">
              <w:rPr>
                <w:rStyle w:val="a7"/>
                <w:noProof/>
              </w:rPr>
              <w:t>ssh</w:t>
            </w:r>
            <w:r w:rsidRPr="00127C17">
              <w:rPr>
                <w:rStyle w:val="a7"/>
                <w:rFonts w:hint="eastAsia"/>
                <w:noProof/>
              </w:rPr>
              <w:t>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5"/>
              <w:tab w:val="right" w:leader="dot" w:pos="8296"/>
            </w:tabs>
            <w:rPr>
              <w:noProof/>
            </w:rPr>
          </w:pPr>
          <w:hyperlink w:anchor="_Toc463192800" w:history="1">
            <w:r w:rsidRPr="00127C17">
              <w:rPr>
                <w:rStyle w:val="a7"/>
                <w:rFonts w:hint="eastAsia"/>
                <w:noProof/>
              </w:rPr>
              <w:t>1.6.3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选择网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5"/>
              <w:tab w:val="right" w:leader="dot" w:pos="8296"/>
            </w:tabs>
            <w:rPr>
              <w:noProof/>
            </w:rPr>
          </w:pPr>
          <w:hyperlink w:anchor="_Toc463192801" w:history="1">
            <w:r w:rsidRPr="00127C17">
              <w:rPr>
                <w:rStyle w:val="a7"/>
                <w:rFonts w:hint="eastAsia"/>
                <w:noProof/>
              </w:rPr>
              <w:t>1.6.4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选择</w:t>
            </w:r>
            <w:r w:rsidRPr="00127C17">
              <w:rPr>
                <w:rStyle w:val="a7"/>
                <w:noProof/>
              </w:rPr>
              <w:t>Shared File 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5"/>
              <w:tab w:val="right" w:leader="dot" w:pos="8296"/>
            </w:tabs>
            <w:rPr>
              <w:noProof/>
            </w:rPr>
          </w:pPr>
          <w:hyperlink w:anchor="_Toc463192802" w:history="1">
            <w:r w:rsidRPr="00127C17">
              <w:rPr>
                <w:rStyle w:val="a7"/>
                <w:rFonts w:hint="eastAsia"/>
                <w:noProof/>
              </w:rPr>
              <w:t>1.6.5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选择</w:t>
            </w:r>
            <w:r w:rsidRPr="00127C17">
              <w:rPr>
                <w:rStyle w:val="a7"/>
                <w:noProof/>
              </w:rPr>
              <w:t>Ocr File Lo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5"/>
              <w:tab w:val="right" w:leader="dot" w:pos="8296"/>
            </w:tabs>
            <w:rPr>
              <w:noProof/>
            </w:rPr>
          </w:pPr>
          <w:hyperlink w:anchor="_Toc463192803" w:history="1">
            <w:r w:rsidRPr="00127C17">
              <w:rPr>
                <w:rStyle w:val="a7"/>
                <w:rFonts w:hint="eastAsia"/>
                <w:noProof/>
              </w:rPr>
              <w:t>1.6.6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选择</w:t>
            </w:r>
            <w:r w:rsidRPr="00127C17">
              <w:rPr>
                <w:rStyle w:val="a7"/>
                <w:noProof/>
              </w:rPr>
              <w:t>Create ASM Disk 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5"/>
              <w:tab w:val="right" w:leader="dot" w:pos="8296"/>
            </w:tabs>
            <w:rPr>
              <w:noProof/>
            </w:rPr>
          </w:pPr>
          <w:hyperlink w:anchor="_Toc463192804" w:history="1">
            <w:r w:rsidRPr="00127C17">
              <w:rPr>
                <w:rStyle w:val="a7"/>
                <w:rFonts w:hint="eastAsia"/>
                <w:noProof/>
              </w:rPr>
              <w:t>1.6.7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配置</w:t>
            </w:r>
            <w:r w:rsidRPr="00127C17">
              <w:rPr>
                <w:rStyle w:val="a7"/>
                <w:noProof/>
              </w:rPr>
              <w:t xml:space="preserve">ASM </w:t>
            </w:r>
            <w:r w:rsidRPr="00127C17">
              <w:rPr>
                <w:rStyle w:val="a7"/>
                <w:rFonts w:hint="eastAsia"/>
                <w:noProof/>
              </w:rPr>
              <w:t>管理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3192805" w:history="1">
            <w:r w:rsidRPr="00127C17">
              <w:rPr>
                <w:rStyle w:val="a7"/>
                <w:noProof/>
              </w:rPr>
              <w:t>1.6.9</w:t>
            </w:r>
            <w:r w:rsidRPr="00127C17">
              <w:rPr>
                <w:rStyle w:val="a7"/>
                <w:rFonts w:hint="eastAsia"/>
                <w:noProof/>
              </w:rPr>
              <w:t>、选择默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792"/>
              <w:tab w:val="right" w:leader="dot" w:pos="8296"/>
            </w:tabs>
            <w:rPr>
              <w:noProof/>
            </w:rPr>
          </w:pPr>
          <w:hyperlink w:anchor="_Toc463192806" w:history="1">
            <w:r w:rsidRPr="00127C17">
              <w:rPr>
                <w:rStyle w:val="a7"/>
                <w:rFonts w:hint="eastAsia"/>
                <w:noProof/>
              </w:rPr>
              <w:t>1.6.10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选择操作系统组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3192807" w:history="1">
            <w:r w:rsidRPr="00127C17">
              <w:rPr>
                <w:rStyle w:val="a7"/>
                <w:noProof/>
              </w:rPr>
              <w:t>1.6.11</w:t>
            </w:r>
            <w:r w:rsidRPr="00127C17">
              <w:rPr>
                <w:rStyle w:val="a7"/>
                <w:rFonts w:hint="eastAsia"/>
                <w:noProof/>
              </w:rPr>
              <w:t>、选择</w:t>
            </w:r>
            <w:r w:rsidRPr="00127C17">
              <w:rPr>
                <w:rStyle w:val="a7"/>
                <w:noProof/>
              </w:rPr>
              <w:t>ORACLE_BASE</w:t>
            </w:r>
            <w:r w:rsidRPr="00127C17">
              <w:rPr>
                <w:rStyle w:val="a7"/>
                <w:rFonts w:hint="eastAsia"/>
                <w:noProof/>
              </w:rPr>
              <w:t>和</w:t>
            </w:r>
            <w:r w:rsidRPr="00127C17">
              <w:rPr>
                <w:rStyle w:val="a7"/>
                <w:noProof/>
              </w:rPr>
              <w:t>ORACLE_HO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792"/>
              <w:tab w:val="right" w:leader="dot" w:pos="8296"/>
            </w:tabs>
            <w:rPr>
              <w:noProof/>
            </w:rPr>
          </w:pPr>
          <w:hyperlink w:anchor="_Toc463192808" w:history="1">
            <w:r w:rsidRPr="00127C17">
              <w:rPr>
                <w:rStyle w:val="a7"/>
                <w:rFonts w:hint="eastAsia"/>
                <w:noProof/>
              </w:rPr>
              <w:t>1.6.12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操作系统环境检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792"/>
              <w:tab w:val="right" w:leader="dot" w:pos="8296"/>
            </w:tabs>
            <w:rPr>
              <w:noProof/>
            </w:rPr>
          </w:pPr>
          <w:hyperlink w:anchor="_Toc463192809" w:history="1">
            <w:r w:rsidRPr="00127C17">
              <w:rPr>
                <w:rStyle w:val="a7"/>
                <w:rFonts w:hint="eastAsia"/>
                <w:noProof/>
              </w:rPr>
              <w:t>1.6.13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安装程序汇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792"/>
              <w:tab w:val="right" w:leader="dot" w:pos="8296"/>
            </w:tabs>
            <w:rPr>
              <w:noProof/>
            </w:rPr>
          </w:pPr>
          <w:hyperlink w:anchor="_Toc463192810" w:history="1">
            <w:r w:rsidRPr="00127C17">
              <w:rPr>
                <w:rStyle w:val="a7"/>
                <w:rFonts w:hint="eastAsia"/>
                <w:noProof/>
              </w:rPr>
              <w:t>1.6.14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开始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3192811" w:history="1">
            <w:r w:rsidRPr="00127C17">
              <w:rPr>
                <w:rStyle w:val="a7"/>
                <w:noProof/>
              </w:rPr>
              <w:t>1.6.15</w:t>
            </w:r>
            <w:r w:rsidRPr="00127C17">
              <w:rPr>
                <w:rStyle w:val="a7"/>
                <w:rFonts w:hint="eastAsia"/>
                <w:noProof/>
              </w:rPr>
              <w:t>、按照提示在主机上运行</w:t>
            </w:r>
            <w:r w:rsidRPr="00127C17">
              <w:rPr>
                <w:rStyle w:val="a7"/>
                <w:noProof/>
              </w:rPr>
              <w:t>orainstRoot.sh</w:t>
            </w:r>
            <w:r w:rsidRPr="00127C17">
              <w:rPr>
                <w:rStyle w:val="a7"/>
                <w:rFonts w:hint="eastAsia"/>
                <w:noProof/>
              </w:rPr>
              <w:t>和</w:t>
            </w:r>
            <w:r w:rsidRPr="00127C17">
              <w:rPr>
                <w:rStyle w:val="a7"/>
                <w:noProof/>
              </w:rPr>
              <w:t>root.s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792"/>
              <w:tab w:val="right" w:leader="dot" w:pos="8296"/>
            </w:tabs>
            <w:rPr>
              <w:noProof/>
            </w:rPr>
          </w:pPr>
          <w:hyperlink w:anchor="_Toc463192812" w:history="1">
            <w:r w:rsidRPr="00127C17">
              <w:rPr>
                <w:rStyle w:val="a7"/>
                <w:rFonts w:hint="eastAsia"/>
                <w:noProof/>
              </w:rPr>
              <w:t>1.6.16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安装完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3192813" w:history="1">
            <w:r w:rsidRPr="00127C17">
              <w:rPr>
                <w:rStyle w:val="a7"/>
                <w:rFonts w:hint="eastAsia"/>
                <w:noProof/>
              </w:rPr>
              <w:t>2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安装完成后检查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3192814" w:history="1">
            <w:r w:rsidRPr="00127C17">
              <w:rPr>
                <w:rStyle w:val="a7"/>
                <w:rFonts w:hint="eastAsia"/>
                <w:noProof/>
              </w:rPr>
              <w:t>3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解压软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3192815" w:history="1">
            <w:r w:rsidRPr="00127C17">
              <w:rPr>
                <w:rStyle w:val="a7"/>
                <w:noProof/>
              </w:rPr>
              <w:t>4.7</w:t>
            </w:r>
            <w:r w:rsidRPr="00127C17">
              <w:rPr>
                <w:rStyle w:val="a7"/>
                <w:rFonts w:hint="eastAsia"/>
                <w:noProof/>
              </w:rPr>
              <w:t>、安装</w:t>
            </w:r>
            <w:r w:rsidRPr="00127C17">
              <w:rPr>
                <w:rStyle w:val="a7"/>
                <w:noProof/>
              </w:rPr>
              <w:t>ORACLE12c</w:t>
            </w:r>
            <w:r w:rsidRPr="00127C17">
              <w:rPr>
                <w:rStyle w:val="a7"/>
                <w:rFonts w:hint="eastAsia"/>
                <w:noProof/>
              </w:rPr>
              <w:t>数据库软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3192816" w:history="1">
            <w:r w:rsidRPr="00127C17">
              <w:rPr>
                <w:rStyle w:val="a7"/>
                <w:noProof/>
              </w:rPr>
              <w:t>4.7.2</w:t>
            </w:r>
            <w:r w:rsidRPr="00127C17">
              <w:rPr>
                <w:rStyle w:val="a7"/>
                <w:rFonts w:hint="eastAsia"/>
                <w:noProof/>
              </w:rPr>
              <w:t>、运行安装命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17" w:history="1">
            <w:r w:rsidRPr="00127C17">
              <w:rPr>
                <w:rStyle w:val="a7"/>
                <w:noProof/>
              </w:rPr>
              <w:t>4.7.1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配置安装选项，选择</w:t>
            </w:r>
            <w:r w:rsidRPr="00127C17">
              <w:rPr>
                <w:rStyle w:val="a7"/>
                <w:noProof/>
              </w:rPr>
              <w:t>install database software onl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18" w:history="1">
            <w:r w:rsidRPr="00127C17">
              <w:rPr>
                <w:rStyle w:val="a7"/>
                <w:noProof/>
              </w:rPr>
              <w:t>4.7.2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配置</w:t>
            </w:r>
            <w:r w:rsidRPr="00127C17">
              <w:rPr>
                <w:rStyle w:val="a7"/>
                <w:noProof/>
              </w:rPr>
              <w:t>grid</w:t>
            </w:r>
            <w:r w:rsidRPr="00127C17">
              <w:rPr>
                <w:rStyle w:val="a7"/>
                <w:rFonts w:hint="eastAsia"/>
                <w:noProof/>
              </w:rPr>
              <w:t>安装选项，选择</w:t>
            </w:r>
            <w:r w:rsidRPr="00127C17">
              <w:rPr>
                <w:rStyle w:val="a7"/>
                <w:noProof/>
              </w:rPr>
              <w:t>oracle RAC install 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19" w:history="1">
            <w:r w:rsidRPr="00127C17">
              <w:rPr>
                <w:rStyle w:val="a7"/>
                <w:noProof/>
              </w:rPr>
              <w:t>4.7.3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选择所有节点，</w:t>
            </w:r>
            <w:r w:rsidRPr="00127C17">
              <w:rPr>
                <w:rStyle w:val="a7"/>
                <w:noProof/>
              </w:rPr>
              <w:t>setup SSH</w:t>
            </w:r>
            <w:r w:rsidRPr="00127C17">
              <w:rPr>
                <w:rStyle w:val="a7"/>
                <w:rFonts w:hint="eastAsia"/>
                <w:noProof/>
              </w:rPr>
              <w:t>，并</w:t>
            </w:r>
            <w:r w:rsidRPr="00127C17">
              <w:rPr>
                <w:rStyle w:val="a7"/>
                <w:noProof/>
              </w:rPr>
              <w:t>test SS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20" w:history="1">
            <w:r w:rsidRPr="00127C17">
              <w:rPr>
                <w:rStyle w:val="a7"/>
                <w:noProof/>
              </w:rPr>
              <w:t>4.7.4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选择安装语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21" w:history="1">
            <w:r w:rsidRPr="00127C17">
              <w:rPr>
                <w:rStyle w:val="a7"/>
                <w:noProof/>
              </w:rPr>
              <w:t>4.7.5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选择企业版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22" w:history="1">
            <w:r w:rsidRPr="00127C17">
              <w:rPr>
                <w:rStyle w:val="a7"/>
                <w:noProof/>
              </w:rPr>
              <w:t>4.7.6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选择安装路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23" w:history="1">
            <w:r w:rsidRPr="00127C17">
              <w:rPr>
                <w:rStyle w:val="a7"/>
                <w:noProof/>
              </w:rPr>
              <w:t>4.7.7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默认指定相关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24" w:history="1">
            <w:r w:rsidRPr="00127C17">
              <w:rPr>
                <w:rStyle w:val="a7"/>
                <w:noProof/>
              </w:rPr>
              <w:t>4.7.8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安装检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25" w:history="1">
            <w:r w:rsidRPr="00127C17">
              <w:rPr>
                <w:rStyle w:val="a7"/>
                <w:noProof/>
              </w:rPr>
              <w:t>4.7.9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安装程序汇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26" w:history="1">
            <w:r w:rsidRPr="00127C17">
              <w:rPr>
                <w:rStyle w:val="a7"/>
                <w:noProof/>
              </w:rPr>
              <w:t>4.7.10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开始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27" w:history="1">
            <w:r w:rsidRPr="00127C17">
              <w:rPr>
                <w:rStyle w:val="a7"/>
                <w:noProof/>
              </w:rPr>
              <w:t>4.7.11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安装完成后，主机运行</w:t>
            </w:r>
            <w:r w:rsidRPr="00127C17">
              <w:rPr>
                <w:rStyle w:val="a7"/>
                <w:noProof/>
              </w:rPr>
              <w:t>root.sh</w:t>
            </w:r>
            <w:r w:rsidRPr="00127C17">
              <w:rPr>
                <w:rStyle w:val="a7"/>
                <w:rFonts w:hint="eastAsia"/>
                <w:noProof/>
              </w:rPr>
              <w:t>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28" w:history="1">
            <w:r w:rsidRPr="00127C17">
              <w:rPr>
                <w:rStyle w:val="a7"/>
                <w:rFonts w:ascii="宋体" w:eastAsia="宋体" w:hAnsi="宋体" w:cs="宋体"/>
                <w:noProof/>
              </w:rPr>
              <w:t>1.1.2.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asciiTheme="minorEastAsia" w:hAnsiTheme="minorEastAsia" w:hint="eastAsia"/>
                <w:noProof/>
              </w:rPr>
              <w:t>节点</w:t>
            </w:r>
            <w:r w:rsidRPr="00127C17">
              <w:rPr>
                <w:rStyle w:val="a7"/>
                <w:rFonts w:asciiTheme="minorEastAsia" w:hAnsiTheme="minorEastAsia"/>
                <w:noProof/>
              </w:rPr>
              <w:t>ORACLE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29" w:history="1">
            <w:r w:rsidRPr="00127C17">
              <w:rPr>
                <w:rStyle w:val="a7"/>
                <w:rFonts w:ascii="宋体" w:eastAsia="宋体" w:hAnsi="宋体" w:cs="宋体"/>
                <w:noProof/>
              </w:rPr>
              <w:t>1.1.3.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asciiTheme="minorEastAsia" w:hAnsiTheme="minorEastAsia" w:hint="eastAsia"/>
                <w:noProof/>
              </w:rPr>
              <w:t>节点</w:t>
            </w:r>
            <w:r w:rsidRPr="00127C17">
              <w:rPr>
                <w:rStyle w:val="a7"/>
                <w:rFonts w:asciiTheme="minorEastAsia" w:hAnsiTheme="minorEastAsia"/>
                <w:noProof/>
              </w:rPr>
              <w:t>ORACLE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30" w:history="1">
            <w:r w:rsidRPr="00127C17">
              <w:rPr>
                <w:rStyle w:val="a7"/>
                <w:noProof/>
              </w:rPr>
              <w:t>4.7.12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安装完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3192831" w:history="1">
            <w:r w:rsidRPr="00127C17">
              <w:rPr>
                <w:rStyle w:val="a7"/>
                <w:rFonts w:hint="eastAsia"/>
                <w:noProof/>
              </w:rPr>
              <w:t>4.8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创建</w:t>
            </w:r>
            <w:r w:rsidRPr="00127C17">
              <w:rPr>
                <w:rStyle w:val="a7"/>
                <w:noProof/>
              </w:rPr>
              <w:t>ORACLE12c</w:t>
            </w:r>
            <w:r w:rsidRPr="00127C17">
              <w:rPr>
                <w:rStyle w:val="a7"/>
                <w:rFonts w:hint="eastAsia"/>
                <w:noProof/>
              </w:rPr>
              <w:t>数据库实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32" w:history="1">
            <w:r w:rsidRPr="00127C17">
              <w:rPr>
                <w:rStyle w:val="a7"/>
                <w:noProof/>
              </w:rPr>
              <w:t>4.8.1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选择</w:t>
            </w:r>
            <w:r w:rsidRPr="00127C17">
              <w:rPr>
                <w:rStyle w:val="a7"/>
                <w:noProof/>
              </w:rPr>
              <w:t>Create 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33" w:history="1">
            <w:r w:rsidRPr="00127C17">
              <w:rPr>
                <w:rStyle w:val="a7"/>
                <w:noProof/>
              </w:rPr>
              <w:t>4.8.2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选择高级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34" w:history="1">
            <w:r w:rsidRPr="00127C17">
              <w:rPr>
                <w:rStyle w:val="a7"/>
                <w:noProof/>
              </w:rPr>
              <w:t>4.8.3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选择数据库、配置类型和数据模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35" w:history="1">
            <w:r w:rsidRPr="00127C17">
              <w:rPr>
                <w:rStyle w:val="a7"/>
                <w:noProof/>
              </w:rPr>
              <w:t>4.8.4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输入全域数据库名称和</w:t>
            </w:r>
            <w:r w:rsidRPr="00127C17">
              <w:rPr>
                <w:rStyle w:val="a7"/>
                <w:noProof/>
              </w:rPr>
              <w:t>sid</w:t>
            </w:r>
            <w:r w:rsidRPr="00127C17">
              <w:rPr>
                <w:rStyle w:val="a7"/>
                <w:rFonts w:hint="eastAsia"/>
                <w:noProof/>
              </w:rPr>
              <w:t>前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36" w:history="1">
            <w:r w:rsidRPr="00127C17">
              <w:rPr>
                <w:rStyle w:val="a7"/>
                <w:noProof/>
              </w:rPr>
              <w:t>4.8.5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选择集群节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37" w:history="1">
            <w:r w:rsidRPr="00127C17">
              <w:rPr>
                <w:rStyle w:val="a7"/>
                <w:noProof/>
              </w:rPr>
              <w:t>4.8.6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配置</w:t>
            </w:r>
            <w:r w:rsidRPr="00127C17">
              <w:rPr>
                <w:rStyle w:val="a7"/>
                <w:noProof/>
              </w:rPr>
              <w:t>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38" w:history="1">
            <w:r w:rsidRPr="00127C17">
              <w:rPr>
                <w:rStyle w:val="a7"/>
                <w:noProof/>
              </w:rPr>
              <w:t>4.8.7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设置数据库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39" w:history="1">
            <w:r w:rsidRPr="00127C17">
              <w:rPr>
                <w:rStyle w:val="a7"/>
                <w:noProof/>
              </w:rPr>
              <w:t>4.8.8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选择数据文件保存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40" w:history="1">
            <w:r w:rsidRPr="00127C17">
              <w:rPr>
                <w:rStyle w:val="a7"/>
                <w:noProof/>
              </w:rPr>
              <w:t>4.8.9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配置数据库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41" w:history="1">
            <w:r w:rsidRPr="00127C17">
              <w:rPr>
                <w:rStyle w:val="a7"/>
                <w:noProof/>
              </w:rPr>
              <w:t>4.8.10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数据库创建选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42" w:history="1">
            <w:r w:rsidRPr="00127C17">
              <w:rPr>
                <w:rStyle w:val="a7"/>
                <w:noProof/>
              </w:rPr>
              <w:t>4.8.11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建库检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43" w:history="1">
            <w:r w:rsidRPr="00127C17">
              <w:rPr>
                <w:rStyle w:val="a7"/>
                <w:noProof/>
              </w:rPr>
              <w:t>4.8.12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建库信息概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44" w:history="1">
            <w:r w:rsidRPr="00127C17">
              <w:rPr>
                <w:rStyle w:val="a7"/>
                <w:noProof/>
              </w:rPr>
              <w:t>4.8.13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开始建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45" w:history="1">
            <w:r w:rsidRPr="00127C17">
              <w:rPr>
                <w:rStyle w:val="a7"/>
                <w:noProof/>
              </w:rPr>
              <w:t>4.8.14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建库完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3192846" w:history="1">
            <w:r w:rsidRPr="00127C17">
              <w:rPr>
                <w:rStyle w:val="a7"/>
                <w:noProof/>
              </w:rPr>
              <w:t>4.8.15</w:t>
            </w:r>
            <w:r>
              <w:rPr>
                <w:noProof/>
              </w:rPr>
              <w:tab/>
            </w:r>
            <w:r w:rsidRPr="00127C17">
              <w:rPr>
                <w:rStyle w:val="a7"/>
                <w:noProof/>
              </w:rPr>
              <w:t>Password Mana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601" w:rsidRDefault="004B2601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3192847" w:history="1">
            <w:r w:rsidRPr="00127C17">
              <w:rPr>
                <w:rStyle w:val="a7"/>
                <w:rFonts w:hint="eastAsia"/>
                <w:noProof/>
              </w:rPr>
              <w:t>4.9</w:t>
            </w:r>
            <w:r w:rsidRPr="00127C17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127C17">
              <w:rPr>
                <w:rStyle w:val="a7"/>
                <w:rFonts w:hint="eastAsia"/>
                <w:noProof/>
              </w:rPr>
              <w:t>查看资源组情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192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F98" w:rsidRDefault="00CB3F98" w:rsidP="002C6254">
          <w:pPr>
            <w:spacing w:line="360" w:lineRule="auto"/>
          </w:pPr>
          <w:r w:rsidRPr="00172C9B">
            <w:rPr>
              <w:rFonts w:ascii="黑体" w:eastAsia="黑体" w:hAnsi="黑体"/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:rsidR="00347140" w:rsidRDefault="00347140" w:rsidP="002C6254">
      <w:pPr>
        <w:spacing w:line="360" w:lineRule="auto"/>
      </w:pPr>
    </w:p>
    <w:p w:rsidR="00E6377B" w:rsidRDefault="00E6377B" w:rsidP="002C6254">
      <w:pPr>
        <w:spacing w:line="360" w:lineRule="auto"/>
      </w:pPr>
    </w:p>
    <w:p w:rsidR="00E6377B" w:rsidRDefault="00E6377B" w:rsidP="002C6254">
      <w:pPr>
        <w:spacing w:line="360" w:lineRule="auto"/>
      </w:pPr>
    </w:p>
    <w:p w:rsidR="00E6377B" w:rsidRDefault="00E6377B" w:rsidP="002C6254">
      <w:pPr>
        <w:spacing w:line="360" w:lineRule="auto"/>
      </w:pPr>
    </w:p>
    <w:p w:rsidR="00E6377B" w:rsidRDefault="00E6377B" w:rsidP="002C6254">
      <w:pPr>
        <w:spacing w:line="360" w:lineRule="auto"/>
      </w:pPr>
    </w:p>
    <w:p w:rsidR="00E6377B" w:rsidRDefault="00E6377B" w:rsidP="002C6254">
      <w:pPr>
        <w:spacing w:line="360" w:lineRule="auto"/>
      </w:pPr>
    </w:p>
    <w:p w:rsidR="00E6377B" w:rsidRDefault="00E6377B" w:rsidP="002C6254">
      <w:pPr>
        <w:spacing w:line="360" w:lineRule="auto"/>
      </w:pPr>
    </w:p>
    <w:p w:rsidR="00E6377B" w:rsidRDefault="00E6377B" w:rsidP="002C6254">
      <w:pPr>
        <w:spacing w:line="360" w:lineRule="auto"/>
      </w:pPr>
    </w:p>
    <w:p w:rsidR="00E6377B" w:rsidRDefault="00E6377B" w:rsidP="002C6254">
      <w:pPr>
        <w:spacing w:line="360" w:lineRule="auto"/>
      </w:pPr>
    </w:p>
    <w:p w:rsidR="00E6377B" w:rsidRDefault="00E6377B" w:rsidP="002C6254">
      <w:pPr>
        <w:spacing w:line="360" w:lineRule="auto"/>
      </w:pPr>
    </w:p>
    <w:p w:rsidR="00E6377B" w:rsidRDefault="00E6377B" w:rsidP="002C6254">
      <w:pPr>
        <w:spacing w:line="360" w:lineRule="auto"/>
      </w:pPr>
    </w:p>
    <w:p w:rsidR="00347140" w:rsidRPr="00E6377B" w:rsidRDefault="00E6377B" w:rsidP="002C6254">
      <w:pPr>
        <w:spacing w:line="360" w:lineRule="auto"/>
      </w:pPr>
      <w:r>
        <w:br w:type="page"/>
      </w:r>
    </w:p>
    <w:p w:rsidR="00612FCF" w:rsidRPr="00703DA7" w:rsidRDefault="003B4669" w:rsidP="00B32611">
      <w:pPr>
        <w:pStyle w:val="2"/>
      </w:pPr>
      <w:bookmarkStart w:id="0" w:name="_Toc463192787"/>
      <w:r>
        <w:rPr>
          <w:rFonts w:hint="eastAsia"/>
        </w:rPr>
        <w:lastRenderedPageBreak/>
        <w:t>0</w:t>
      </w:r>
      <w:r w:rsidR="008C466E">
        <w:rPr>
          <w:rFonts w:hint="eastAsia"/>
        </w:rPr>
        <w:t>、</w:t>
      </w:r>
      <w:r w:rsidR="008C466E">
        <w:t>磁盘空间分配</w:t>
      </w:r>
      <w:bookmarkEnd w:id="0"/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946"/>
        <w:gridCol w:w="1544"/>
        <w:gridCol w:w="1540"/>
        <w:gridCol w:w="1055"/>
        <w:gridCol w:w="2211"/>
      </w:tblGrid>
      <w:tr w:rsidR="00612FCF" w:rsidRPr="00536E25" w:rsidTr="00376384">
        <w:trPr>
          <w:jc w:val="center"/>
        </w:trPr>
        <w:tc>
          <w:tcPr>
            <w:tcW w:w="1946" w:type="dxa"/>
            <w:shd w:val="clear" w:color="auto" w:fill="5B9BD5" w:themeFill="accent1"/>
          </w:tcPr>
          <w:p w:rsidR="00612FCF" w:rsidRPr="00536E25" w:rsidRDefault="00612FCF" w:rsidP="002C6254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36E25">
              <w:rPr>
                <w:rFonts w:asciiTheme="minorEastAsia" w:hAnsiTheme="minorEastAsia"/>
                <w:b/>
              </w:rPr>
              <w:t>空间名称</w:t>
            </w:r>
          </w:p>
        </w:tc>
        <w:tc>
          <w:tcPr>
            <w:tcW w:w="1544" w:type="dxa"/>
            <w:shd w:val="clear" w:color="auto" w:fill="5B9BD5" w:themeFill="accent1"/>
          </w:tcPr>
          <w:p w:rsidR="00612FCF" w:rsidRPr="00536E25" w:rsidRDefault="00612FCF" w:rsidP="002C6254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36E25">
              <w:rPr>
                <w:rFonts w:asciiTheme="minorEastAsia" w:hAnsiTheme="minorEastAsia" w:hint="eastAsia"/>
                <w:b/>
              </w:rPr>
              <w:t>磁盘阵列模式</w:t>
            </w:r>
          </w:p>
        </w:tc>
        <w:tc>
          <w:tcPr>
            <w:tcW w:w="1540" w:type="dxa"/>
            <w:shd w:val="clear" w:color="auto" w:fill="5B9BD5" w:themeFill="accent1"/>
          </w:tcPr>
          <w:p w:rsidR="00612FCF" w:rsidRPr="00536E25" w:rsidRDefault="00612FCF" w:rsidP="002C6254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36E25">
              <w:rPr>
                <w:rFonts w:asciiTheme="minorEastAsia" w:hAnsiTheme="minorEastAsia"/>
                <w:b/>
              </w:rPr>
              <w:t>空间大小</w:t>
            </w:r>
          </w:p>
        </w:tc>
        <w:tc>
          <w:tcPr>
            <w:tcW w:w="1055" w:type="dxa"/>
            <w:shd w:val="clear" w:color="auto" w:fill="5B9BD5" w:themeFill="accent1"/>
          </w:tcPr>
          <w:p w:rsidR="00612FCF" w:rsidRPr="00536E25" w:rsidRDefault="00612FCF" w:rsidP="002C6254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36E25">
              <w:rPr>
                <w:rFonts w:asciiTheme="minorEastAsia" w:hAnsiTheme="minorEastAsia"/>
                <w:b/>
              </w:rPr>
              <w:t>磁盘类型</w:t>
            </w:r>
          </w:p>
        </w:tc>
        <w:tc>
          <w:tcPr>
            <w:tcW w:w="2211" w:type="dxa"/>
            <w:shd w:val="clear" w:color="auto" w:fill="5B9BD5" w:themeFill="accent1"/>
          </w:tcPr>
          <w:p w:rsidR="00612FCF" w:rsidRPr="00536E25" w:rsidRDefault="00612FCF" w:rsidP="002C6254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36E25">
              <w:rPr>
                <w:rFonts w:asciiTheme="minorEastAsia" w:hAnsiTheme="minorEastAsia"/>
                <w:b/>
              </w:rPr>
              <w:t>使用对象</w:t>
            </w:r>
          </w:p>
        </w:tc>
      </w:tr>
      <w:tr w:rsidR="00376384" w:rsidRPr="00536E25" w:rsidTr="00376384">
        <w:trPr>
          <w:jc w:val="center"/>
        </w:trPr>
        <w:tc>
          <w:tcPr>
            <w:tcW w:w="1946" w:type="dxa"/>
          </w:tcPr>
          <w:p w:rsidR="00376384" w:rsidRPr="00536E25" w:rsidRDefault="00376384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His-crs1</w:t>
            </w:r>
          </w:p>
        </w:tc>
        <w:tc>
          <w:tcPr>
            <w:tcW w:w="1544" w:type="dxa"/>
          </w:tcPr>
          <w:p w:rsidR="00376384" w:rsidRPr="00536E25" w:rsidRDefault="00376384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Raid6</w:t>
            </w:r>
          </w:p>
        </w:tc>
        <w:tc>
          <w:tcPr>
            <w:tcW w:w="1540" w:type="dxa"/>
          </w:tcPr>
          <w:p w:rsidR="00376384" w:rsidRPr="00536E25" w:rsidRDefault="00376384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0G</w:t>
            </w:r>
          </w:p>
        </w:tc>
        <w:tc>
          <w:tcPr>
            <w:tcW w:w="1055" w:type="dxa"/>
          </w:tcPr>
          <w:p w:rsidR="00376384" w:rsidRPr="00536E25" w:rsidRDefault="00376384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SATA</w:t>
            </w:r>
          </w:p>
        </w:tc>
        <w:tc>
          <w:tcPr>
            <w:tcW w:w="2211" w:type="dxa"/>
            <w:vMerge w:val="restart"/>
            <w:vAlign w:val="center"/>
          </w:tcPr>
          <w:p w:rsidR="00376384" w:rsidRPr="00536E25" w:rsidRDefault="00376384" w:rsidP="00376384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C</w:t>
            </w:r>
            <w:r>
              <w:rPr>
                <w:rFonts w:asciiTheme="minorEastAsia" w:hAnsiTheme="minorEastAsia" w:hint="eastAsia"/>
              </w:rPr>
              <w:t>rs组</w:t>
            </w:r>
          </w:p>
        </w:tc>
      </w:tr>
      <w:tr w:rsidR="00376384" w:rsidRPr="00536E25" w:rsidTr="00376384">
        <w:trPr>
          <w:jc w:val="center"/>
        </w:trPr>
        <w:tc>
          <w:tcPr>
            <w:tcW w:w="1946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His-crs2</w:t>
            </w:r>
          </w:p>
        </w:tc>
        <w:tc>
          <w:tcPr>
            <w:tcW w:w="1544" w:type="dxa"/>
          </w:tcPr>
          <w:p w:rsidR="00376384" w:rsidRDefault="00376384" w:rsidP="00376384">
            <w:r w:rsidRPr="00AB05BE">
              <w:rPr>
                <w:rFonts w:asciiTheme="minorEastAsia" w:hAnsiTheme="minorEastAsia"/>
              </w:rPr>
              <w:t>Raid6</w:t>
            </w:r>
          </w:p>
        </w:tc>
        <w:tc>
          <w:tcPr>
            <w:tcW w:w="1540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0G</w:t>
            </w:r>
          </w:p>
        </w:tc>
        <w:tc>
          <w:tcPr>
            <w:tcW w:w="1055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SATA</w:t>
            </w:r>
          </w:p>
        </w:tc>
        <w:tc>
          <w:tcPr>
            <w:tcW w:w="2211" w:type="dxa"/>
            <w:vMerge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</w:p>
        </w:tc>
      </w:tr>
      <w:tr w:rsidR="00376384" w:rsidRPr="00536E25" w:rsidTr="00376384">
        <w:trPr>
          <w:jc w:val="center"/>
        </w:trPr>
        <w:tc>
          <w:tcPr>
            <w:tcW w:w="1946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His-crs3</w:t>
            </w:r>
          </w:p>
        </w:tc>
        <w:tc>
          <w:tcPr>
            <w:tcW w:w="1544" w:type="dxa"/>
          </w:tcPr>
          <w:p w:rsidR="00376384" w:rsidRDefault="00376384" w:rsidP="00376384">
            <w:r w:rsidRPr="00AB05BE">
              <w:rPr>
                <w:rFonts w:asciiTheme="minorEastAsia" w:hAnsiTheme="minorEastAsia"/>
              </w:rPr>
              <w:t>Raid6</w:t>
            </w:r>
          </w:p>
        </w:tc>
        <w:tc>
          <w:tcPr>
            <w:tcW w:w="1540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0G</w:t>
            </w:r>
          </w:p>
        </w:tc>
        <w:tc>
          <w:tcPr>
            <w:tcW w:w="1055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SATA</w:t>
            </w:r>
          </w:p>
        </w:tc>
        <w:tc>
          <w:tcPr>
            <w:tcW w:w="2211" w:type="dxa"/>
            <w:vMerge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</w:p>
        </w:tc>
      </w:tr>
      <w:tr w:rsidR="00376384" w:rsidRPr="00536E25" w:rsidTr="00376384">
        <w:trPr>
          <w:jc w:val="center"/>
        </w:trPr>
        <w:tc>
          <w:tcPr>
            <w:tcW w:w="1946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His-data1</w:t>
            </w:r>
          </w:p>
        </w:tc>
        <w:tc>
          <w:tcPr>
            <w:tcW w:w="1544" w:type="dxa"/>
          </w:tcPr>
          <w:p w:rsidR="00376384" w:rsidRDefault="00376384" w:rsidP="00376384">
            <w:r w:rsidRPr="00AB05BE">
              <w:rPr>
                <w:rFonts w:asciiTheme="minorEastAsia" w:hAnsiTheme="minorEastAsia"/>
              </w:rPr>
              <w:t>Raid6</w:t>
            </w:r>
          </w:p>
        </w:tc>
        <w:tc>
          <w:tcPr>
            <w:tcW w:w="1540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T</w:t>
            </w:r>
          </w:p>
        </w:tc>
        <w:tc>
          <w:tcPr>
            <w:tcW w:w="1055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SATA</w:t>
            </w:r>
          </w:p>
        </w:tc>
        <w:tc>
          <w:tcPr>
            <w:tcW w:w="2211" w:type="dxa"/>
            <w:vMerge w:val="restart"/>
            <w:vAlign w:val="center"/>
          </w:tcPr>
          <w:p w:rsidR="00376384" w:rsidRPr="00536E25" w:rsidRDefault="00376384" w:rsidP="00376384">
            <w:pPr>
              <w:spacing w:line="360" w:lineRule="auto"/>
              <w:ind w:firstLineChars="300" w:firstLine="63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D</w:t>
            </w:r>
            <w:r>
              <w:rPr>
                <w:rFonts w:asciiTheme="minorEastAsia" w:hAnsiTheme="minorEastAsia" w:hint="eastAsia"/>
              </w:rPr>
              <w:t>ata</w:t>
            </w:r>
            <w:r>
              <w:rPr>
                <w:rFonts w:asciiTheme="minorEastAsia" w:hAnsiTheme="minorEastAsia"/>
              </w:rPr>
              <w:t>组</w:t>
            </w:r>
          </w:p>
        </w:tc>
      </w:tr>
      <w:tr w:rsidR="00376384" w:rsidRPr="00536E25" w:rsidTr="00376384">
        <w:trPr>
          <w:jc w:val="center"/>
        </w:trPr>
        <w:tc>
          <w:tcPr>
            <w:tcW w:w="1946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His-data2</w:t>
            </w:r>
          </w:p>
        </w:tc>
        <w:tc>
          <w:tcPr>
            <w:tcW w:w="1544" w:type="dxa"/>
          </w:tcPr>
          <w:p w:rsidR="00376384" w:rsidRDefault="00376384" w:rsidP="00376384">
            <w:r w:rsidRPr="00AB05BE">
              <w:rPr>
                <w:rFonts w:asciiTheme="minorEastAsia" w:hAnsiTheme="minorEastAsia"/>
              </w:rPr>
              <w:t>Raid6</w:t>
            </w:r>
          </w:p>
        </w:tc>
        <w:tc>
          <w:tcPr>
            <w:tcW w:w="1540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T</w:t>
            </w:r>
          </w:p>
        </w:tc>
        <w:tc>
          <w:tcPr>
            <w:tcW w:w="1055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SATA</w:t>
            </w:r>
          </w:p>
        </w:tc>
        <w:tc>
          <w:tcPr>
            <w:tcW w:w="2211" w:type="dxa"/>
            <w:vMerge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</w:p>
        </w:tc>
      </w:tr>
      <w:tr w:rsidR="00376384" w:rsidRPr="00536E25" w:rsidTr="00376384">
        <w:trPr>
          <w:jc w:val="center"/>
        </w:trPr>
        <w:tc>
          <w:tcPr>
            <w:tcW w:w="1946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His-data3</w:t>
            </w:r>
          </w:p>
        </w:tc>
        <w:tc>
          <w:tcPr>
            <w:tcW w:w="1544" w:type="dxa"/>
          </w:tcPr>
          <w:p w:rsidR="00376384" w:rsidRDefault="00376384" w:rsidP="00376384">
            <w:r w:rsidRPr="00AB05BE">
              <w:rPr>
                <w:rFonts w:asciiTheme="minorEastAsia" w:hAnsiTheme="minorEastAsia"/>
              </w:rPr>
              <w:t>Raid6</w:t>
            </w:r>
          </w:p>
        </w:tc>
        <w:tc>
          <w:tcPr>
            <w:tcW w:w="1540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  <w:r>
              <w:rPr>
                <w:rFonts w:asciiTheme="minorEastAsia" w:hAnsiTheme="minorEastAsia"/>
              </w:rPr>
              <w:t>T</w:t>
            </w:r>
          </w:p>
        </w:tc>
        <w:tc>
          <w:tcPr>
            <w:tcW w:w="1055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SATA</w:t>
            </w:r>
          </w:p>
        </w:tc>
        <w:tc>
          <w:tcPr>
            <w:tcW w:w="2211" w:type="dxa"/>
            <w:vMerge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</w:p>
        </w:tc>
      </w:tr>
      <w:tr w:rsidR="00376384" w:rsidRPr="00536E25" w:rsidTr="00376384">
        <w:trPr>
          <w:jc w:val="center"/>
        </w:trPr>
        <w:tc>
          <w:tcPr>
            <w:tcW w:w="1946" w:type="dxa"/>
          </w:tcPr>
          <w:p w:rsidR="00376384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H</w:t>
            </w:r>
            <w:r>
              <w:rPr>
                <w:rFonts w:asciiTheme="minorEastAsia" w:hAnsiTheme="minorEastAsia" w:hint="eastAsia"/>
              </w:rPr>
              <w:t>is-</w:t>
            </w:r>
            <w:r>
              <w:rPr>
                <w:rFonts w:asciiTheme="minorEastAsia" w:hAnsiTheme="minorEastAsia"/>
              </w:rPr>
              <w:t>databak</w:t>
            </w:r>
          </w:p>
        </w:tc>
        <w:tc>
          <w:tcPr>
            <w:tcW w:w="1544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Raid6</w:t>
            </w:r>
          </w:p>
        </w:tc>
        <w:tc>
          <w:tcPr>
            <w:tcW w:w="1540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00G</w:t>
            </w:r>
          </w:p>
        </w:tc>
        <w:tc>
          <w:tcPr>
            <w:tcW w:w="1055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SATA</w:t>
            </w:r>
          </w:p>
        </w:tc>
        <w:tc>
          <w:tcPr>
            <w:tcW w:w="2211" w:type="dxa"/>
            <w:vMerge w:val="restart"/>
            <w:vAlign w:val="center"/>
          </w:tcPr>
          <w:p w:rsidR="00376384" w:rsidRPr="00536E25" w:rsidRDefault="00376384" w:rsidP="00376384">
            <w:pPr>
              <w:spacing w:line="360" w:lineRule="auto"/>
              <w:ind w:firstLineChars="300" w:firstLine="63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F</w:t>
            </w:r>
            <w:r>
              <w:rPr>
                <w:rFonts w:asciiTheme="minorEastAsia" w:hAnsiTheme="minorEastAsia" w:hint="eastAsia"/>
              </w:rPr>
              <w:t>lash</w:t>
            </w:r>
            <w:r>
              <w:rPr>
                <w:rFonts w:asciiTheme="minorEastAsia" w:hAnsiTheme="minorEastAsia"/>
              </w:rPr>
              <w:t>组</w:t>
            </w:r>
          </w:p>
        </w:tc>
      </w:tr>
      <w:tr w:rsidR="00376384" w:rsidRPr="00536E25" w:rsidTr="00376384">
        <w:trPr>
          <w:jc w:val="center"/>
        </w:trPr>
        <w:tc>
          <w:tcPr>
            <w:tcW w:w="1946" w:type="dxa"/>
          </w:tcPr>
          <w:p w:rsidR="00376384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H</w:t>
            </w:r>
            <w:r>
              <w:rPr>
                <w:rFonts w:asciiTheme="minorEastAsia" w:hAnsiTheme="minorEastAsia" w:hint="eastAsia"/>
              </w:rPr>
              <w:t>is-</w:t>
            </w:r>
            <w:r>
              <w:rPr>
                <w:rFonts w:asciiTheme="minorEastAsia" w:hAnsiTheme="minorEastAsia"/>
              </w:rPr>
              <w:t>flash</w:t>
            </w:r>
          </w:p>
        </w:tc>
        <w:tc>
          <w:tcPr>
            <w:tcW w:w="1544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Raid6</w:t>
            </w:r>
          </w:p>
        </w:tc>
        <w:tc>
          <w:tcPr>
            <w:tcW w:w="1540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00G</w:t>
            </w:r>
          </w:p>
        </w:tc>
        <w:tc>
          <w:tcPr>
            <w:tcW w:w="1055" w:type="dxa"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SATA</w:t>
            </w:r>
          </w:p>
        </w:tc>
        <w:tc>
          <w:tcPr>
            <w:tcW w:w="2211" w:type="dxa"/>
            <w:vMerge/>
          </w:tcPr>
          <w:p w:rsidR="00376384" w:rsidRPr="00536E25" w:rsidRDefault="00376384" w:rsidP="00376384">
            <w:pPr>
              <w:spacing w:line="360" w:lineRule="auto"/>
              <w:rPr>
                <w:rFonts w:asciiTheme="minorEastAsia" w:hAnsiTheme="minorEastAsia"/>
              </w:rPr>
            </w:pPr>
          </w:p>
        </w:tc>
      </w:tr>
    </w:tbl>
    <w:p w:rsidR="00A300E2" w:rsidRPr="00536E25" w:rsidRDefault="00A300E2" w:rsidP="002C6254">
      <w:pPr>
        <w:spacing w:line="360" w:lineRule="auto"/>
        <w:rPr>
          <w:rFonts w:asciiTheme="minorEastAsia" w:hAnsiTheme="minorEastAsia"/>
        </w:rPr>
      </w:pPr>
    </w:p>
    <w:p w:rsidR="00D816F3" w:rsidRPr="00703DA7" w:rsidRDefault="00703DA7" w:rsidP="003F2CB0">
      <w:pPr>
        <w:pStyle w:val="2"/>
      </w:pPr>
      <w:bookmarkStart w:id="1" w:name="_Toc463192788"/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3E34F7" w:rsidRPr="00536E25">
        <w:rPr>
          <w:rFonts w:hint="eastAsia"/>
        </w:rPr>
        <w:t>数据库集群</w:t>
      </w:r>
      <w:r w:rsidR="003E34F7" w:rsidRPr="00536E25">
        <w:rPr>
          <w:rFonts w:hint="eastAsia"/>
        </w:rPr>
        <w:t>Oracle RAC</w:t>
      </w:r>
      <w:r w:rsidR="003E34F7" w:rsidRPr="00536E25">
        <w:rPr>
          <w:rFonts w:hint="eastAsia"/>
        </w:rPr>
        <w:t>规划及实施</w:t>
      </w:r>
      <w:bookmarkEnd w:id="1"/>
    </w:p>
    <w:p w:rsidR="00D816F3" w:rsidRPr="00536E25" w:rsidRDefault="00C440BF" w:rsidP="00703DA7">
      <w:pPr>
        <w:pStyle w:val="3"/>
      </w:pPr>
      <w:bookmarkStart w:id="2" w:name="_Toc463192789"/>
      <w:r>
        <w:t>1</w:t>
      </w:r>
      <w:r>
        <w:rPr>
          <w:rFonts w:hint="eastAsia"/>
        </w:rPr>
        <w:t>.1</w:t>
      </w:r>
      <w:r w:rsidR="001B3EFA">
        <w:rPr>
          <w:rFonts w:hint="eastAsia"/>
        </w:rPr>
        <w:t>、</w:t>
      </w:r>
      <w:r w:rsidR="00D816F3" w:rsidRPr="00536E25">
        <w:rPr>
          <w:rFonts w:hint="eastAsia"/>
        </w:rPr>
        <w:t>RAC</w:t>
      </w:r>
      <w:r w:rsidR="00D816F3" w:rsidRPr="00536E25">
        <w:rPr>
          <w:rFonts w:hint="eastAsia"/>
        </w:rPr>
        <w:t>拓扑</w:t>
      </w:r>
      <w:bookmarkEnd w:id="2"/>
    </w:p>
    <w:p w:rsidR="00D816F3" w:rsidRPr="00536E25" w:rsidRDefault="00615979" w:rsidP="002C6254">
      <w:pPr>
        <w:spacing w:line="360" w:lineRule="auto"/>
        <w:rPr>
          <w:rFonts w:asciiTheme="minorEastAsia" w:hAnsiTheme="minorEastAsia"/>
        </w:rPr>
      </w:pPr>
      <w:r w:rsidRPr="00615979">
        <w:rPr>
          <w:rFonts w:asciiTheme="minorEastAsia" w:hAnsiTheme="minorEastAsia"/>
        </w:rPr>
        <w:object w:dxaOrig="6528" w:dyaOrig="6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342pt" o:ole="">
            <v:imagedata r:id="rId8" o:title=""/>
          </v:shape>
          <o:OLEObject Type="Embed" ProgID="Visio.Drawing.15" ShapeID="_x0000_i1025" DrawAspect="Content" ObjectID="_1536940245" r:id="rId9"/>
        </w:object>
      </w:r>
    </w:p>
    <w:p w:rsidR="00D816F3" w:rsidRPr="00536E25" w:rsidRDefault="00C440BF" w:rsidP="00703DA7">
      <w:pPr>
        <w:pStyle w:val="3"/>
      </w:pPr>
      <w:bookmarkStart w:id="3" w:name="_Toc463192790"/>
      <w:r>
        <w:rPr>
          <w:rFonts w:hint="eastAsia"/>
        </w:rPr>
        <w:t>1</w:t>
      </w:r>
      <w:r>
        <w:t>.2</w:t>
      </w:r>
      <w:r w:rsidR="002F318C">
        <w:rPr>
          <w:rFonts w:hint="eastAsia"/>
        </w:rPr>
        <w:t>、</w:t>
      </w:r>
      <w:r w:rsidR="00D816F3" w:rsidRPr="00536E25">
        <w:rPr>
          <w:rFonts w:hint="eastAsia"/>
        </w:rPr>
        <w:t>网络规划</w:t>
      </w:r>
      <w:bookmarkEnd w:id="3"/>
    </w:p>
    <w:tbl>
      <w:tblPr>
        <w:tblStyle w:val="a4"/>
        <w:tblW w:w="8522" w:type="dxa"/>
        <w:tblLayout w:type="fixed"/>
        <w:tblLook w:val="0000" w:firstRow="0" w:lastRow="0" w:firstColumn="0" w:lastColumn="0" w:noHBand="0" w:noVBand="0"/>
      </w:tblPr>
      <w:tblGrid>
        <w:gridCol w:w="989"/>
        <w:gridCol w:w="2743"/>
        <w:gridCol w:w="2659"/>
        <w:gridCol w:w="2131"/>
      </w:tblGrid>
      <w:tr w:rsidR="00D816F3" w:rsidRPr="00F312FD" w:rsidTr="0036736F">
        <w:tc>
          <w:tcPr>
            <w:tcW w:w="989" w:type="dxa"/>
            <w:shd w:val="clear" w:color="auto" w:fill="5B9BD5" w:themeFill="accent1"/>
          </w:tcPr>
          <w:p w:rsidR="00D816F3" w:rsidRPr="00F312FD" w:rsidRDefault="00D816F3" w:rsidP="002C6254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F312FD">
              <w:rPr>
                <w:rFonts w:asciiTheme="minorEastAsia" w:hAnsiTheme="minorEastAsia" w:hint="eastAsia"/>
                <w:b/>
              </w:rPr>
              <w:t>接口</w:t>
            </w:r>
          </w:p>
        </w:tc>
        <w:tc>
          <w:tcPr>
            <w:tcW w:w="2743" w:type="dxa"/>
            <w:shd w:val="clear" w:color="auto" w:fill="5B9BD5" w:themeFill="accent1"/>
          </w:tcPr>
          <w:p w:rsidR="00D816F3" w:rsidRPr="00F312FD" w:rsidRDefault="00D816F3" w:rsidP="002C6254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F312FD">
              <w:rPr>
                <w:rFonts w:asciiTheme="minorEastAsia" w:hAnsiTheme="minorEastAsia" w:hint="eastAsia"/>
                <w:b/>
              </w:rPr>
              <w:t>Node1</w:t>
            </w:r>
          </w:p>
        </w:tc>
        <w:tc>
          <w:tcPr>
            <w:tcW w:w="2659" w:type="dxa"/>
            <w:shd w:val="clear" w:color="auto" w:fill="5B9BD5" w:themeFill="accent1"/>
          </w:tcPr>
          <w:p w:rsidR="00D816F3" w:rsidRPr="00F312FD" w:rsidRDefault="00D816F3" w:rsidP="002C6254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F312FD">
              <w:rPr>
                <w:rFonts w:asciiTheme="minorEastAsia" w:hAnsiTheme="minorEastAsia" w:hint="eastAsia"/>
                <w:b/>
              </w:rPr>
              <w:t>Node2</w:t>
            </w:r>
          </w:p>
        </w:tc>
        <w:tc>
          <w:tcPr>
            <w:tcW w:w="2131" w:type="dxa"/>
            <w:shd w:val="clear" w:color="auto" w:fill="5B9BD5" w:themeFill="accent1"/>
          </w:tcPr>
          <w:p w:rsidR="00D816F3" w:rsidRPr="00F312FD" w:rsidRDefault="0036736F" w:rsidP="002C6254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>
              <w:rPr>
                <w:rFonts w:asciiTheme="minorEastAsia" w:hAnsiTheme="minorEastAsia"/>
                <w:b/>
              </w:rPr>
              <w:t>H</w:t>
            </w:r>
            <w:r>
              <w:rPr>
                <w:rFonts w:asciiTheme="minorEastAsia" w:hAnsiTheme="minorEastAsia" w:hint="eastAsia"/>
                <w:b/>
              </w:rPr>
              <w:t>ost</w:t>
            </w:r>
          </w:p>
        </w:tc>
      </w:tr>
      <w:tr w:rsidR="00D816F3" w:rsidRPr="00536E25" w:rsidTr="0036736F">
        <w:tc>
          <w:tcPr>
            <w:tcW w:w="989" w:type="dxa"/>
          </w:tcPr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公网</w:t>
            </w:r>
          </w:p>
        </w:tc>
        <w:tc>
          <w:tcPr>
            <w:tcW w:w="2743" w:type="dxa"/>
          </w:tcPr>
          <w:p w:rsidR="00D816F3" w:rsidRPr="00536E25" w:rsidRDefault="00CF2C0A" w:rsidP="002C6254">
            <w:pPr>
              <w:spacing w:line="360" w:lineRule="auto"/>
              <w:rPr>
                <w:rFonts w:asciiTheme="minorEastAsia" w:hAnsiTheme="minorEastAsia"/>
              </w:rPr>
            </w:pPr>
            <w:bookmarkStart w:id="4" w:name="OLE_LINK56"/>
            <w:bookmarkStart w:id="5" w:name="OLE_LINK57"/>
            <w:r>
              <w:rPr>
                <w:rFonts w:asciiTheme="minorEastAsia" w:hAnsiTheme="minorEastAsia" w:hint="eastAsia"/>
              </w:rPr>
              <w:t>172.16.28.40</w:t>
            </w:r>
            <w:bookmarkEnd w:id="4"/>
            <w:bookmarkEnd w:id="5"/>
          </w:p>
        </w:tc>
        <w:tc>
          <w:tcPr>
            <w:tcW w:w="2659" w:type="dxa"/>
          </w:tcPr>
          <w:p w:rsidR="00D816F3" w:rsidRPr="00536E25" w:rsidRDefault="00CF2C0A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72.16.28.40</w:t>
            </w:r>
          </w:p>
        </w:tc>
        <w:tc>
          <w:tcPr>
            <w:tcW w:w="2131" w:type="dxa"/>
          </w:tcPr>
          <w:p w:rsidR="00D816F3" w:rsidRPr="00536E25" w:rsidRDefault="00CF2C0A" w:rsidP="002C6254">
            <w:pPr>
              <w:spacing w:line="360" w:lineRule="auto"/>
              <w:rPr>
                <w:rFonts w:asciiTheme="minorEastAsia" w:hAnsiTheme="minorEastAsia"/>
              </w:rPr>
            </w:pPr>
            <w:bookmarkStart w:id="6" w:name="OLE_LINK58"/>
            <w:bookmarkStart w:id="7" w:name="OLE_LINK59"/>
            <w:bookmarkStart w:id="8" w:name="OLE_LINK60"/>
            <w:r>
              <w:rPr>
                <w:rFonts w:asciiTheme="minorEastAsia" w:hAnsiTheme="minorEastAsia"/>
              </w:rPr>
              <w:t>o</w:t>
            </w:r>
            <w:r>
              <w:rPr>
                <w:rFonts w:asciiTheme="minorEastAsia" w:hAnsiTheme="minorEastAsia" w:hint="eastAsia"/>
              </w:rPr>
              <w:t>racle</w:t>
            </w:r>
            <w:r>
              <w:rPr>
                <w:rFonts w:asciiTheme="minorEastAsia" w:hAnsiTheme="minorEastAsia"/>
              </w:rPr>
              <w:t>1</w:t>
            </w:r>
            <w:bookmarkEnd w:id="6"/>
            <w:bookmarkEnd w:id="7"/>
            <w:bookmarkEnd w:id="8"/>
            <w:r>
              <w:rPr>
                <w:rFonts w:asciiTheme="minorEastAsia" w:hAnsiTheme="minorEastAsia" w:hint="eastAsia"/>
              </w:rPr>
              <w:t>、</w:t>
            </w:r>
            <w:r>
              <w:rPr>
                <w:rFonts w:asciiTheme="minorEastAsia" w:hAnsiTheme="minorEastAsia"/>
              </w:rPr>
              <w:t>o</w:t>
            </w:r>
            <w:r>
              <w:rPr>
                <w:rFonts w:asciiTheme="minorEastAsia" w:hAnsiTheme="minorEastAsia" w:hint="eastAsia"/>
              </w:rPr>
              <w:t>racle</w:t>
            </w:r>
            <w:r>
              <w:rPr>
                <w:rFonts w:asciiTheme="minorEastAsia" w:hAnsiTheme="minorEastAsia"/>
              </w:rPr>
              <w:t>1</w:t>
            </w:r>
          </w:p>
        </w:tc>
      </w:tr>
      <w:tr w:rsidR="00D816F3" w:rsidRPr="00536E25" w:rsidTr="0036736F">
        <w:tc>
          <w:tcPr>
            <w:tcW w:w="989" w:type="dxa"/>
          </w:tcPr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proofErr w:type="gramStart"/>
            <w:r w:rsidRPr="00536E25">
              <w:rPr>
                <w:rFonts w:asciiTheme="minorEastAsia" w:hAnsiTheme="minorEastAsia" w:hint="eastAsia"/>
              </w:rPr>
              <w:t>私网</w:t>
            </w:r>
            <w:proofErr w:type="gramEnd"/>
          </w:p>
        </w:tc>
        <w:tc>
          <w:tcPr>
            <w:tcW w:w="2743" w:type="dxa"/>
          </w:tcPr>
          <w:p w:rsidR="00D816F3" w:rsidRPr="00536E25" w:rsidRDefault="00CF2C0A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0.10.10.40</w:t>
            </w:r>
          </w:p>
        </w:tc>
        <w:tc>
          <w:tcPr>
            <w:tcW w:w="2659" w:type="dxa"/>
          </w:tcPr>
          <w:p w:rsidR="00D816F3" w:rsidRPr="00536E25" w:rsidRDefault="00CF2C0A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0.10.10.41</w:t>
            </w:r>
          </w:p>
        </w:tc>
        <w:tc>
          <w:tcPr>
            <w:tcW w:w="2131" w:type="dxa"/>
          </w:tcPr>
          <w:p w:rsidR="00D816F3" w:rsidRPr="00536E25" w:rsidRDefault="006206AF" w:rsidP="006206AF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o</w:t>
            </w:r>
            <w:r>
              <w:rPr>
                <w:rFonts w:asciiTheme="minorEastAsia" w:hAnsiTheme="minorEastAsia" w:hint="eastAsia"/>
              </w:rPr>
              <w:t>racle</w:t>
            </w:r>
            <w:r>
              <w:rPr>
                <w:rFonts w:asciiTheme="minorEastAsia" w:hAnsiTheme="minorEastAsia"/>
              </w:rPr>
              <w:t>1</w:t>
            </w:r>
            <w:r w:rsidR="00D816F3" w:rsidRPr="00536E25">
              <w:rPr>
                <w:rFonts w:asciiTheme="minorEastAsia" w:hAnsiTheme="minorEastAsia" w:hint="eastAsia"/>
              </w:rPr>
              <w:t>pri、</w:t>
            </w:r>
            <w:r>
              <w:rPr>
                <w:rFonts w:asciiTheme="minorEastAsia" w:hAnsiTheme="minorEastAsia"/>
              </w:rPr>
              <w:t>o</w:t>
            </w:r>
            <w:r>
              <w:rPr>
                <w:rFonts w:asciiTheme="minorEastAsia" w:hAnsiTheme="minorEastAsia" w:hint="eastAsia"/>
              </w:rPr>
              <w:t>racle</w:t>
            </w:r>
            <w:r>
              <w:rPr>
                <w:rFonts w:asciiTheme="minorEastAsia" w:hAnsiTheme="minorEastAsia"/>
              </w:rPr>
              <w:t>1</w:t>
            </w:r>
            <w:r w:rsidR="00D816F3" w:rsidRPr="00536E25">
              <w:rPr>
                <w:rFonts w:asciiTheme="minorEastAsia" w:hAnsiTheme="minorEastAsia" w:hint="eastAsia"/>
              </w:rPr>
              <w:t>pri</w:t>
            </w:r>
          </w:p>
        </w:tc>
      </w:tr>
      <w:tr w:rsidR="00D816F3" w:rsidRPr="00536E25" w:rsidTr="0036736F">
        <w:tc>
          <w:tcPr>
            <w:tcW w:w="989" w:type="dxa"/>
          </w:tcPr>
          <w:p w:rsidR="00D816F3" w:rsidRPr="00536E25" w:rsidRDefault="00447B3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vim</w:t>
            </w:r>
            <w:r w:rsidR="00D816F3" w:rsidRPr="00536E25">
              <w:rPr>
                <w:rFonts w:asciiTheme="minorEastAsia" w:hAnsiTheme="minorEastAsia" w:hint="eastAsia"/>
              </w:rPr>
              <w:t>p</w:t>
            </w:r>
          </w:p>
        </w:tc>
        <w:tc>
          <w:tcPr>
            <w:tcW w:w="2743" w:type="dxa"/>
          </w:tcPr>
          <w:p w:rsidR="00D816F3" w:rsidRPr="00536E25" w:rsidRDefault="00E24BEE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72.16.28.42</w:t>
            </w:r>
          </w:p>
        </w:tc>
        <w:tc>
          <w:tcPr>
            <w:tcW w:w="2659" w:type="dxa"/>
          </w:tcPr>
          <w:p w:rsidR="00D816F3" w:rsidRPr="00536E25" w:rsidRDefault="00E24BEE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72.16.28.43</w:t>
            </w:r>
          </w:p>
        </w:tc>
        <w:tc>
          <w:tcPr>
            <w:tcW w:w="2131" w:type="dxa"/>
          </w:tcPr>
          <w:p w:rsidR="00D816F3" w:rsidRPr="00536E25" w:rsidRDefault="006206AF" w:rsidP="006206AF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o</w:t>
            </w:r>
            <w:r>
              <w:rPr>
                <w:rFonts w:asciiTheme="minorEastAsia" w:hAnsiTheme="minorEastAsia" w:hint="eastAsia"/>
              </w:rPr>
              <w:t>racle</w:t>
            </w:r>
            <w:r>
              <w:rPr>
                <w:rFonts w:asciiTheme="minorEastAsia" w:hAnsiTheme="minorEastAsia"/>
              </w:rPr>
              <w:t>1</w:t>
            </w:r>
            <w:r>
              <w:rPr>
                <w:rFonts w:asciiTheme="minorEastAsia" w:hAnsiTheme="minorEastAsia" w:hint="eastAsia"/>
              </w:rPr>
              <w:t>vi</w:t>
            </w:r>
            <w:r w:rsidR="00D816F3" w:rsidRPr="00536E25">
              <w:rPr>
                <w:rFonts w:asciiTheme="minorEastAsia" w:hAnsiTheme="minorEastAsia" w:hint="eastAsia"/>
              </w:rPr>
              <w:t>p、</w:t>
            </w:r>
            <w:r>
              <w:rPr>
                <w:rFonts w:asciiTheme="minorEastAsia" w:hAnsiTheme="minorEastAsia"/>
              </w:rPr>
              <w:t>o</w:t>
            </w:r>
            <w:r>
              <w:rPr>
                <w:rFonts w:asciiTheme="minorEastAsia" w:hAnsiTheme="minorEastAsia" w:hint="eastAsia"/>
              </w:rPr>
              <w:t>racle</w:t>
            </w:r>
            <w:r>
              <w:rPr>
                <w:rFonts w:asciiTheme="minorEastAsia" w:hAnsiTheme="minorEastAsia"/>
              </w:rPr>
              <w:t>1</w:t>
            </w:r>
            <w:r w:rsidR="00447B3D" w:rsidRPr="00536E25">
              <w:rPr>
                <w:rFonts w:asciiTheme="minorEastAsia" w:hAnsiTheme="minorEastAsia" w:hint="eastAsia"/>
              </w:rPr>
              <w:t>vi</w:t>
            </w:r>
            <w:r w:rsidR="00D816F3" w:rsidRPr="00536E25">
              <w:rPr>
                <w:rFonts w:asciiTheme="minorEastAsia" w:hAnsiTheme="minorEastAsia" w:hint="eastAsia"/>
              </w:rPr>
              <w:t>p</w:t>
            </w:r>
          </w:p>
        </w:tc>
      </w:tr>
      <w:tr w:rsidR="0036736F" w:rsidRPr="00536E25" w:rsidTr="0036736F">
        <w:tc>
          <w:tcPr>
            <w:tcW w:w="989" w:type="dxa"/>
          </w:tcPr>
          <w:p w:rsidR="0036736F" w:rsidRPr="00536E25" w:rsidRDefault="0036736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scan</w:t>
            </w:r>
          </w:p>
        </w:tc>
        <w:tc>
          <w:tcPr>
            <w:tcW w:w="5402" w:type="dxa"/>
            <w:gridSpan w:val="2"/>
          </w:tcPr>
          <w:p w:rsidR="0036736F" w:rsidRPr="00536E25" w:rsidRDefault="0036736F" w:rsidP="0036736F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bookmarkStart w:id="9" w:name="OLE_LINK61"/>
            <w:r>
              <w:rPr>
                <w:rFonts w:asciiTheme="minorEastAsia" w:hAnsiTheme="minorEastAsia"/>
              </w:rPr>
              <w:t>172.16.28.44</w:t>
            </w:r>
            <w:bookmarkEnd w:id="9"/>
          </w:p>
        </w:tc>
        <w:tc>
          <w:tcPr>
            <w:tcW w:w="2131" w:type="dxa"/>
          </w:tcPr>
          <w:p w:rsidR="0036736F" w:rsidRPr="00536E25" w:rsidRDefault="0036736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scanip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C440BF" w:rsidP="00703DA7">
      <w:pPr>
        <w:pStyle w:val="3"/>
      </w:pPr>
      <w:bookmarkStart w:id="10" w:name="_Toc463192791"/>
      <w:r>
        <w:rPr>
          <w:rFonts w:hint="eastAsia"/>
        </w:rPr>
        <w:lastRenderedPageBreak/>
        <w:t>1.3</w:t>
      </w:r>
      <w:r w:rsidR="00BB069A">
        <w:rPr>
          <w:rFonts w:hint="eastAsia"/>
        </w:rPr>
        <w:t>、</w:t>
      </w:r>
      <w:r w:rsidR="00D816F3" w:rsidRPr="00536E25">
        <w:rPr>
          <w:rFonts w:hint="eastAsia"/>
        </w:rPr>
        <w:t>存储规划</w:t>
      </w:r>
      <w:bookmarkEnd w:id="10"/>
    </w:p>
    <w:tbl>
      <w:tblPr>
        <w:tblStyle w:val="a4"/>
        <w:tblW w:w="8500" w:type="dxa"/>
        <w:tblLayout w:type="fixed"/>
        <w:tblLook w:val="0000" w:firstRow="0" w:lastRow="0" w:firstColumn="0" w:lastColumn="0" w:noHBand="0" w:noVBand="0"/>
      </w:tblPr>
      <w:tblGrid>
        <w:gridCol w:w="1276"/>
        <w:gridCol w:w="1679"/>
        <w:gridCol w:w="1435"/>
        <w:gridCol w:w="1275"/>
        <w:gridCol w:w="1134"/>
        <w:gridCol w:w="1701"/>
      </w:tblGrid>
      <w:tr w:rsidR="00C866FD" w:rsidRPr="00536E25" w:rsidTr="00F312FD">
        <w:tc>
          <w:tcPr>
            <w:tcW w:w="1276" w:type="dxa"/>
            <w:shd w:val="clear" w:color="auto" w:fill="5B9BD5" w:themeFill="accent1"/>
          </w:tcPr>
          <w:p w:rsidR="00C866FD" w:rsidRPr="00F312FD" w:rsidRDefault="00C866FD" w:rsidP="002C6254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F312FD">
              <w:rPr>
                <w:rFonts w:asciiTheme="minorEastAsia" w:hAnsiTheme="minorEastAsia" w:hint="eastAsia"/>
                <w:b/>
              </w:rPr>
              <w:t>存储组件</w:t>
            </w:r>
          </w:p>
        </w:tc>
        <w:tc>
          <w:tcPr>
            <w:tcW w:w="1679" w:type="dxa"/>
            <w:shd w:val="clear" w:color="auto" w:fill="5B9BD5" w:themeFill="accent1"/>
          </w:tcPr>
          <w:p w:rsidR="00C866FD" w:rsidRPr="00F312FD" w:rsidRDefault="00C866FD" w:rsidP="002C6254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F312FD">
              <w:rPr>
                <w:rFonts w:asciiTheme="minorEastAsia" w:hAnsiTheme="minorEastAsia" w:hint="eastAsia"/>
                <w:b/>
              </w:rPr>
              <w:t>文件系统</w:t>
            </w:r>
          </w:p>
        </w:tc>
        <w:tc>
          <w:tcPr>
            <w:tcW w:w="1435" w:type="dxa"/>
            <w:shd w:val="clear" w:color="auto" w:fill="5B9BD5" w:themeFill="accent1"/>
          </w:tcPr>
          <w:p w:rsidR="00C866FD" w:rsidRPr="00F312FD" w:rsidRDefault="00C866FD" w:rsidP="002C6254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proofErr w:type="gramStart"/>
            <w:r w:rsidRPr="00F312FD">
              <w:rPr>
                <w:rFonts w:asciiTheme="minorEastAsia" w:hAnsiTheme="minorEastAsia" w:hint="eastAsia"/>
                <w:b/>
              </w:rPr>
              <w:t>卷大小</w:t>
            </w:r>
            <w:proofErr w:type="gramEnd"/>
          </w:p>
        </w:tc>
        <w:tc>
          <w:tcPr>
            <w:tcW w:w="1275" w:type="dxa"/>
            <w:shd w:val="clear" w:color="auto" w:fill="5B9BD5" w:themeFill="accent1"/>
          </w:tcPr>
          <w:p w:rsidR="00C866FD" w:rsidRPr="00F312FD" w:rsidRDefault="00C866FD" w:rsidP="002C6254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proofErr w:type="gramStart"/>
            <w:r w:rsidRPr="00F312FD">
              <w:rPr>
                <w:rFonts w:asciiTheme="minorEastAsia" w:hAnsiTheme="minorEastAsia" w:hint="eastAsia"/>
                <w:b/>
              </w:rPr>
              <w:t>卷组名</w:t>
            </w:r>
            <w:proofErr w:type="gramEnd"/>
          </w:p>
        </w:tc>
        <w:tc>
          <w:tcPr>
            <w:tcW w:w="1134" w:type="dxa"/>
            <w:shd w:val="clear" w:color="auto" w:fill="5B9BD5" w:themeFill="accent1"/>
          </w:tcPr>
          <w:p w:rsidR="00C866FD" w:rsidRPr="00F312FD" w:rsidRDefault="00C866FD" w:rsidP="002C6254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F312FD">
              <w:rPr>
                <w:rFonts w:asciiTheme="minorEastAsia" w:hAnsiTheme="minorEastAsia" w:hint="eastAsia"/>
                <w:b/>
              </w:rPr>
              <w:t>冗余</w:t>
            </w:r>
          </w:p>
        </w:tc>
        <w:tc>
          <w:tcPr>
            <w:tcW w:w="1701" w:type="dxa"/>
            <w:shd w:val="clear" w:color="auto" w:fill="5B9BD5" w:themeFill="accent1"/>
          </w:tcPr>
          <w:p w:rsidR="00C866FD" w:rsidRPr="00F312FD" w:rsidRDefault="00C866FD" w:rsidP="002C6254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F312FD">
              <w:rPr>
                <w:rFonts w:asciiTheme="minorEastAsia" w:hAnsiTheme="minorEastAsia" w:hint="eastAsia"/>
                <w:b/>
              </w:rPr>
              <w:t>备注</w:t>
            </w:r>
          </w:p>
        </w:tc>
      </w:tr>
      <w:tr w:rsidR="00C866FD" w:rsidRPr="00536E25" w:rsidTr="00C866FD">
        <w:tc>
          <w:tcPr>
            <w:tcW w:w="1276" w:type="dxa"/>
          </w:tcPr>
          <w:p w:rsidR="00C866FD" w:rsidRPr="00536E25" w:rsidRDefault="0009245A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CRS</w:t>
            </w:r>
          </w:p>
        </w:tc>
        <w:tc>
          <w:tcPr>
            <w:tcW w:w="1679" w:type="dxa"/>
          </w:tcPr>
          <w:p w:rsidR="00C866FD" w:rsidRPr="00536E25" w:rsidRDefault="00C866F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ASM</w:t>
            </w:r>
          </w:p>
        </w:tc>
        <w:tc>
          <w:tcPr>
            <w:tcW w:w="1435" w:type="dxa"/>
          </w:tcPr>
          <w:p w:rsidR="00C866FD" w:rsidRPr="00536E25" w:rsidRDefault="0009245A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0G</w:t>
            </w:r>
          </w:p>
        </w:tc>
        <w:tc>
          <w:tcPr>
            <w:tcW w:w="1275" w:type="dxa"/>
          </w:tcPr>
          <w:p w:rsidR="00C866FD" w:rsidRPr="00536E25" w:rsidRDefault="00C866F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CRS</w:t>
            </w:r>
          </w:p>
        </w:tc>
        <w:tc>
          <w:tcPr>
            <w:tcW w:w="1134" w:type="dxa"/>
          </w:tcPr>
          <w:p w:rsidR="00C866FD" w:rsidRPr="00536E25" w:rsidRDefault="00C866F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正常</w:t>
            </w:r>
          </w:p>
        </w:tc>
        <w:tc>
          <w:tcPr>
            <w:tcW w:w="1701" w:type="dxa"/>
          </w:tcPr>
          <w:p w:rsidR="00C866FD" w:rsidRPr="00536E25" w:rsidRDefault="00C866F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3块</w:t>
            </w:r>
          </w:p>
        </w:tc>
      </w:tr>
      <w:tr w:rsidR="00C866FD" w:rsidRPr="00536E25" w:rsidTr="00C866FD">
        <w:tc>
          <w:tcPr>
            <w:tcW w:w="1276" w:type="dxa"/>
          </w:tcPr>
          <w:p w:rsidR="00C866FD" w:rsidRPr="00536E25" w:rsidRDefault="0009245A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DATA</w:t>
            </w:r>
          </w:p>
        </w:tc>
        <w:tc>
          <w:tcPr>
            <w:tcW w:w="1679" w:type="dxa"/>
          </w:tcPr>
          <w:p w:rsidR="00C866FD" w:rsidRPr="00536E25" w:rsidRDefault="00C866F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ASM</w:t>
            </w:r>
          </w:p>
        </w:tc>
        <w:tc>
          <w:tcPr>
            <w:tcW w:w="1435" w:type="dxa"/>
          </w:tcPr>
          <w:p w:rsidR="00C866FD" w:rsidRPr="00536E25" w:rsidRDefault="0009245A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T</w:t>
            </w:r>
          </w:p>
        </w:tc>
        <w:tc>
          <w:tcPr>
            <w:tcW w:w="1275" w:type="dxa"/>
          </w:tcPr>
          <w:p w:rsidR="00C866FD" w:rsidRPr="00536E25" w:rsidRDefault="00004F20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+DATA</w:t>
            </w:r>
          </w:p>
        </w:tc>
        <w:tc>
          <w:tcPr>
            <w:tcW w:w="1134" w:type="dxa"/>
          </w:tcPr>
          <w:p w:rsidR="00C866FD" w:rsidRPr="00536E25" w:rsidRDefault="00C866F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正常</w:t>
            </w:r>
          </w:p>
        </w:tc>
        <w:tc>
          <w:tcPr>
            <w:tcW w:w="1701" w:type="dxa"/>
          </w:tcPr>
          <w:p w:rsidR="00C866FD" w:rsidRPr="00536E25" w:rsidRDefault="00C866F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3块</w:t>
            </w:r>
          </w:p>
        </w:tc>
      </w:tr>
      <w:tr w:rsidR="00C866FD" w:rsidRPr="00536E25" w:rsidTr="00C866FD">
        <w:tc>
          <w:tcPr>
            <w:tcW w:w="1276" w:type="dxa"/>
          </w:tcPr>
          <w:p w:rsidR="00C866FD" w:rsidRPr="00536E25" w:rsidRDefault="0009245A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Flash</w:t>
            </w:r>
          </w:p>
        </w:tc>
        <w:tc>
          <w:tcPr>
            <w:tcW w:w="1679" w:type="dxa"/>
          </w:tcPr>
          <w:p w:rsidR="00C866FD" w:rsidRPr="00536E25" w:rsidRDefault="00C866F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ASM</w:t>
            </w:r>
          </w:p>
        </w:tc>
        <w:tc>
          <w:tcPr>
            <w:tcW w:w="1435" w:type="dxa"/>
          </w:tcPr>
          <w:p w:rsidR="00C866FD" w:rsidRPr="00536E25" w:rsidRDefault="0009245A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00G</w:t>
            </w:r>
          </w:p>
        </w:tc>
        <w:tc>
          <w:tcPr>
            <w:tcW w:w="1275" w:type="dxa"/>
          </w:tcPr>
          <w:p w:rsidR="00C866FD" w:rsidRPr="00536E25" w:rsidRDefault="00004F20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+FLASH</w:t>
            </w:r>
          </w:p>
        </w:tc>
        <w:tc>
          <w:tcPr>
            <w:tcW w:w="1134" w:type="dxa"/>
          </w:tcPr>
          <w:p w:rsidR="00C866FD" w:rsidRPr="00536E25" w:rsidRDefault="00C866FD" w:rsidP="002C6254">
            <w:pPr>
              <w:spacing w:line="360" w:lineRule="auto"/>
              <w:rPr>
                <w:rFonts w:asciiTheme="minorEastAsia" w:hAnsiTheme="minorEastAsia"/>
              </w:rPr>
            </w:pPr>
          </w:p>
        </w:tc>
        <w:tc>
          <w:tcPr>
            <w:tcW w:w="1701" w:type="dxa"/>
          </w:tcPr>
          <w:p w:rsidR="00C866FD" w:rsidRPr="00536E25" w:rsidRDefault="00297142" w:rsidP="002C6254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</w:t>
            </w:r>
            <w:r w:rsidR="00C866FD" w:rsidRPr="00536E25">
              <w:rPr>
                <w:rFonts w:asciiTheme="minorEastAsia" w:hAnsiTheme="minorEastAsia" w:hint="eastAsia"/>
              </w:rPr>
              <w:t>块</w:t>
            </w:r>
          </w:p>
        </w:tc>
      </w:tr>
    </w:tbl>
    <w:p w:rsidR="00D816F3" w:rsidRPr="00703DA7" w:rsidRDefault="00C440BF" w:rsidP="00F82315">
      <w:pPr>
        <w:pStyle w:val="3"/>
      </w:pPr>
      <w:bookmarkStart w:id="11" w:name="_Toc463192792"/>
      <w:r>
        <w:rPr>
          <w:rFonts w:hint="eastAsia"/>
        </w:rPr>
        <w:t>1.4</w:t>
      </w:r>
      <w:r w:rsidR="00B50F4E">
        <w:rPr>
          <w:rFonts w:hint="eastAsia"/>
        </w:rPr>
        <w:t>、</w:t>
      </w:r>
      <w:r w:rsidR="00D816F3" w:rsidRPr="00536E25">
        <w:rPr>
          <w:rFonts w:hint="eastAsia"/>
        </w:rPr>
        <w:t>数据库安装环境配置</w:t>
      </w:r>
      <w:bookmarkEnd w:id="11"/>
    </w:p>
    <w:p w:rsidR="00D816F3" w:rsidRPr="00536E25" w:rsidRDefault="00C440BF" w:rsidP="00F82315">
      <w:pPr>
        <w:pStyle w:val="4"/>
      </w:pPr>
      <w:r>
        <w:rPr>
          <w:rFonts w:hint="eastAsia"/>
        </w:rPr>
        <w:t>1</w:t>
      </w:r>
      <w:r>
        <w:t>.4.1</w:t>
      </w:r>
      <w:r w:rsidR="008E153B">
        <w:rPr>
          <w:rFonts w:hint="eastAsia"/>
        </w:rPr>
        <w:t>、</w:t>
      </w:r>
      <w:r w:rsidR="00D816F3" w:rsidRPr="00536E25">
        <w:rPr>
          <w:rFonts w:hint="eastAsia"/>
        </w:rPr>
        <w:t>操作系统</w:t>
      </w:r>
    </w:p>
    <w:tbl>
      <w:tblPr>
        <w:tblStyle w:val="a4"/>
        <w:tblW w:w="8500" w:type="dxa"/>
        <w:tblLayout w:type="fixed"/>
        <w:tblLook w:val="0000" w:firstRow="0" w:lastRow="0" w:firstColumn="0" w:lastColumn="0" w:noHBand="0" w:noVBand="0"/>
      </w:tblPr>
      <w:tblGrid>
        <w:gridCol w:w="8500"/>
      </w:tblGrid>
      <w:tr w:rsidR="008D15E3" w:rsidRPr="00536E25" w:rsidTr="008D15E3">
        <w:tc>
          <w:tcPr>
            <w:tcW w:w="8500" w:type="dxa"/>
          </w:tcPr>
          <w:p w:rsidR="002C6BAF" w:rsidRPr="002C6BAF" w:rsidRDefault="008D15E3" w:rsidP="002C6BAF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2C6BAF" w:rsidRPr="002C6BAF">
              <w:rPr>
                <w:rFonts w:asciiTheme="minorEastAsia" w:hAnsiTheme="minorEastAsia"/>
              </w:rPr>
              <w:t>root@oracle1 ~]# uname -a</w:t>
            </w:r>
          </w:p>
          <w:p w:rsidR="008D15E3" w:rsidRPr="00536E25" w:rsidRDefault="002C6BAF" w:rsidP="002C6BAF">
            <w:pPr>
              <w:spacing w:line="360" w:lineRule="auto"/>
              <w:rPr>
                <w:rFonts w:asciiTheme="minorEastAsia" w:hAnsiTheme="minorEastAsia"/>
              </w:rPr>
            </w:pPr>
            <w:r w:rsidRPr="002C6BAF">
              <w:rPr>
                <w:rFonts w:asciiTheme="minorEastAsia" w:hAnsiTheme="minorEastAsia"/>
              </w:rPr>
              <w:t>Linux oracle1.com 2.6.32-431.el6.x86_64 #1 SMP Sun Nov 10 22:19:54 EST 2013 x86_64 x86_64 x86_64 GNU/Linux</w:t>
            </w:r>
          </w:p>
        </w:tc>
      </w:tr>
      <w:tr w:rsidR="008D15E3" w:rsidRPr="00536E25" w:rsidTr="008D15E3">
        <w:tc>
          <w:tcPr>
            <w:tcW w:w="8500" w:type="dxa"/>
          </w:tcPr>
          <w:p w:rsidR="00717950" w:rsidRPr="00717950" w:rsidRDefault="00717950" w:rsidP="00717950">
            <w:pPr>
              <w:spacing w:line="360" w:lineRule="auto"/>
              <w:rPr>
                <w:rFonts w:asciiTheme="minorEastAsia" w:hAnsiTheme="minorEastAsia"/>
              </w:rPr>
            </w:pPr>
            <w:r w:rsidRPr="00717950">
              <w:rPr>
                <w:rFonts w:asciiTheme="minorEastAsia" w:hAnsiTheme="minorEastAsia"/>
              </w:rPr>
              <w:t>[root@oracle2 ~]# uname -a</w:t>
            </w:r>
          </w:p>
          <w:p w:rsidR="008D15E3" w:rsidRPr="00536E25" w:rsidRDefault="00717950" w:rsidP="00717950">
            <w:pPr>
              <w:spacing w:line="360" w:lineRule="auto"/>
              <w:rPr>
                <w:rFonts w:asciiTheme="minorEastAsia" w:hAnsiTheme="minorEastAsia"/>
              </w:rPr>
            </w:pPr>
            <w:r w:rsidRPr="00717950">
              <w:rPr>
                <w:rFonts w:asciiTheme="minorEastAsia" w:hAnsiTheme="minorEastAsia"/>
              </w:rPr>
              <w:t>Linux oracle2.com 2.6.32-431.el6.x86_64 #1 SMP Sun Nov 10 22:19:54 EST 2013 x86_64 x86_64 x86_64 GNU/Linux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C440BF" w:rsidP="00F82315">
      <w:pPr>
        <w:pStyle w:val="4"/>
      </w:pPr>
      <w:r>
        <w:rPr>
          <w:rFonts w:hint="eastAsia"/>
        </w:rPr>
        <w:t>1.4.2</w:t>
      </w:r>
      <w:r w:rsidR="005041DD">
        <w:rPr>
          <w:rFonts w:hint="eastAsia"/>
        </w:rPr>
        <w:t>、</w:t>
      </w:r>
      <w:r w:rsidR="00D816F3" w:rsidRPr="00536E25">
        <w:rPr>
          <w:rFonts w:hint="eastAsia"/>
        </w:rPr>
        <w:t>安装依赖包</w:t>
      </w:r>
    </w:p>
    <w:p w:rsidR="00C80B5E" w:rsidRPr="00536E25" w:rsidRDefault="00C80B5E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</w:rPr>
        <w:t>安装Oracle RAC必须的依赖包，命令如下：</w:t>
      </w:r>
    </w:p>
    <w:tbl>
      <w:tblPr>
        <w:tblStyle w:val="a4"/>
        <w:tblW w:w="8500" w:type="dxa"/>
        <w:tblLook w:val="04A0" w:firstRow="1" w:lastRow="0" w:firstColumn="1" w:lastColumn="0" w:noHBand="0" w:noVBand="1"/>
      </w:tblPr>
      <w:tblGrid>
        <w:gridCol w:w="8500"/>
      </w:tblGrid>
      <w:tr w:rsidR="00B50AB0" w:rsidRPr="00536E25" w:rsidTr="00B50AB0">
        <w:tc>
          <w:tcPr>
            <w:tcW w:w="8500" w:type="dxa"/>
          </w:tcPr>
          <w:p w:rsidR="00B50AB0" w:rsidRPr="00536E25" w:rsidRDefault="00B50AB0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yum -y install binutils compat-libstdc++-33 elfutils-libelf \</w:t>
            </w:r>
          </w:p>
          <w:p w:rsidR="00B50AB0" w:rsidRPr="00536E25" w:rsidRDefault="00B50AB0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elfutils-libelf-devel elfutils-libelf-devel-static gcc gcc-c++ glibc glibc-common \</w:t>
            </w:r>
          </w:p>
          <w:p w:rsidR="00B50AB0" w:rsidRPr="00536E25" w:rsidRDefault="00B50AB0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glibc-devel kernel-headers ksh libaio libaio-devel libgcc libgomp libstdc++ libstdc++-devel \</w:t>
            </w:r>
          </w:p>
          <w:p w:rsidR="00B50AB0" w:rsidRPr="00536E25" w:rsidRDefault="00B50AB0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make numactl-devel sysstat unixODBC unixODBC-devel pdksh compat-libcap1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C440BF" w:rsidP="00F82315">
      <w:pPr>
        <w:pStyle w:val="5"/>
      </w:pPr>
      <w:r>
        <w:rPr>
          <w:rFonts w:hint="eastAsia"/>
        </w:rPr>
        <w:lastRenderedPageBreak/>
        <w:t>1.4.2.1</w:t>
      </w:r>
      <w:r w:rsidR="00E73C3F">
        <w:rPr>
          <w:rFonts w:hint="eastAsia"/>
        </w:rPr>
        <w:t>、</w:t>
      </w:r>
      <w:r w:rsidR="00C80B5E" w:rsidRPr="00536E25">
        <w:rPr>
          <w:rFonts w:hint="eastAsia"/>
        </w:rPr>
        <w:t>节点</w:t>
      </w:r>
      <w:r w:rsidR="008C466E">
        <w:rPr>
          <w:rFonts w:hint="eastAsia"/>
        </w:rPr>
        <w:t>ORACLE1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yum -y install binutils compat-libstdc++-33 elfutils-libelf \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&gt; elfutils-libelf-devel elfutils-libelf-devel-static gcc gcc-c++ glibc glibc-common \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&gt; glibc-devel kernel-headers ksh libaio libaio-devel libgcc libgomp libstdc++ libstdc++-devel \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&gt; make numactl-devel sysstat unixODBC unixODBC-devel pdksh compat-libcap1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已加载插件：fastestmirror, langpacks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base                                                     | 3.6 kB     00:00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xtras                                                   | 3.4 kB     00:00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updates                                                  | 3.4 kB     00:00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xtras/7/x86_64/primary_db                                 | 117 kB   00:00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Loading mirror speeds from cached hostfile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* base: mirrors.163.com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* extras: mirrors.163.com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* updates: mirrors.cqu.edu.cn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compat-libstdc++-33-3.2.3-72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gcc-4.8.5-4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gcc-c++-4.8.5-4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ksh-20120801-22.el7_1.3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libaio-0.3.109-13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libaio-devel-0.3.109-13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libgcc-4.8.5-4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libgomp-4.8.5-4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libstdc++-4.8.5-4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libstdc++-devel-4.8.5-4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1:make-3.82-21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sysstat-10.1.5-7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  <w:highlight w:val="red"/>
              </w:rPr>
            </w:pPr>
            <w:r w:rsidRPr="00536E25">
              <w:rPr>
                <w:rFonts w:asciiTheme="minorEastAsia" w:hAnsiTheme="minorEastAsia" w:hint="eastAsia"/>
                <w:highlight w:val="red"/>
              </w:rPr>
              <w:lastRenderedPageBreak/>
              <w:t>没有可用软件包 pdksh。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compat-libcap1-1.10-7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正在解决依赖关系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&gt; 正在检查事务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binutils.x86_64.0.2.23.52.0.1-30.el7 将被 升级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binutils.x86_64.0.2.23.52.0.1-55.el7 将被 更新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elfutils-libelf.x86_64.0.0.160-1.el7 将被 升级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&gt; 正在处理依赖关系 elfutils-libelf(x86-64) = 0.160-1.el7，它被软件包 elfutils-libs-0.160-1.el7.x86_64 需要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&gt; 正在处理依赖关系 elfutils-libelf(x86-64) = 0.160-1.el7，它被软件包 elfutils-0.160-1.el7.x86_64 需要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elfutils-libelf.x86_64.0.0.163-3.el7 将被 更新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elfutils-libelf-devel.x86_64.0.0.163-3.el7 将被 安装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elfutils-libelf-devel-static.x86_64.0.0.163-3.el7 将被 安装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glibc.x86_64.0.2.17-78.el7 将被 升级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&gt; 正在处理依赖关系 glibc = 2.17-78.el7，它被软件包 glibc-headers-2.17-78.el7.x86_64 需要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glibc.x86_64.0.2.17-106.el7_2.4 将被 更新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glibc-common.x86_64.0.2.17-78.el7 将被 升级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glibc-common.x86_64.0.2.17-106.el7_2.4 将被 更新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glibc-devel.x86_64.0.2.17-78.el7 将被 升级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glibc-devel.x86_64.0.2.17-106.el7_2.4 将被 更新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kernel-headers.x86_64.0.3.10.0-229.el7 将被 升级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kernel-headers.x86_64.0.3.10.0-327.13.1.el7 将被 更新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numactl-devel.x86_64.0.2.0.9-6.el7_2 将被 安装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&gt; 正在处理依赖关系 numactl-libs = 2.0.9-6.el7_2，它被软件包 numactl-devel-2.0.9-6.el7_2.x86_64 需要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unixODBC.x86_64.0.2.3.1-11.el7 将被 安装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unixODBC-devel.x86_64.0.2.3.1-11.el7 将被 安装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--&gt; 正在检查事务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elfutils.x86_64.0.0.160-1.el7 将被 升级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elfutils.x86_64.0.0.163-3.el7 将被 更新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elfutils-libs.x86_64.0.0.160-1.el7 将被 升级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elfutils-libs.x86_64.0.0.163-3.el7 将被 更新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glibc-headers.x86_64.0.2.17-78.el7 将被 升级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glibc-headers.x86_64.0.2.17-106.el7_2.4 将被 更新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numactl-libs.x86_64.0.2.0.9-4.el7 将被 升级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&gt; 软件包 numactl-libs.x86_64.0.2.0.9-6.el7_2 将被 更新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&gt; 解决依赖关系完成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依赖关系解决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================================================================================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Package                        架构     版本                   源         大小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================================================================================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正在安装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elfutils-libelf-devel          x86_64   0.163-3.el7            base       35 k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elfutils-libelf-devel-static   x86_64   0.163-3.el7            base       69 k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numactl-devel                  x86_64   2.0.9-6.el7_2          updates    23 k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unixODBC                       x86_64   2.3.1-11.el7           base      413 k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unixODBC-devel                 x86_64   2.3.1-11.el7           base       55 k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正在更新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binutils                       x86_64   2.23.52.0.1-55.el7     base      5.0 M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elfutils-libelf                x86_64   0.163-3.el7            base      200 k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glibc                          x86_64   2.17-106.el7_2.4       updates   3.6 M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glibc-common                   x86_64   2.17-106.el7_2.4       updates    11 M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 xml:space="preserve"> glibc-devel                    x86_64   2.17-106.el7_2.4       updates   1.0 M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kernel-headers                 x86_64   3.10.0-327.13.1.el7    updates   3.2 M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为依赖而更新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elfutils                       x86_64   0.163-3.el7            base      268 k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elfutils-libs                  x86_64   0.163-3.el7            base      260 k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glibc-headers                  x86_64   2.17-106.el7_2.4       updates   662 k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numactl-libs                   x86_64   2.0.9-6.el7_2          updates    29 k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事务概要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================================================================================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安装  5 软件包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升级  6 软件包 (+4 依赖软件包)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总计：26 M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总下载量：594 k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Downloading package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(1/5): numactl-devel-2.0.9-6.el7_2.x86_64.rpm              |  23 kB   00:00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(2/5): elfutils-libelf-devel-0.163-3.el7.x86_64.rpm        |  35 kB   00:00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(3/5): unixODBC-devel-2.3.1-11.el7.x86_64.rpm              |  55 kB   00:00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(4/5): elfutils-libelf-devel-static-0.163-3.el7.x86_64.rpm |  69 kB   00:00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(5/5): unixODBC-2.3.1-11.el7.x86_64.rpm                    | 413 kB   00:02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------------------------------------------------------------------------------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总计                                               234 kB/s | 594 kB  00:02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Running transaction check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Running transaction test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ransaction test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Running transaction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 xml:space="preserve">  正在更新    : glibc-2.17-106.el7_2.4.x86_64                              1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正在更新    : glibc-common-2.17-106.el7_2.4.x86_64                       2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正在更新    : elfutils-libelf-0.163-3.el7.x86_64                         3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正在更新    : elfutils-libs-0.163-3.el7.x86_64                           4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正在安装    : elfutils-libelf-devel-0.163-3.el7.x86_64                   5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正在安装    : unixODBC-2.3.1-11.el7.x86_64                               6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正在更新    : numactl-libs-2.0.9-6.el7_2.x86_64                          7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正在更新    : kernel-headers-3.10.0-327.13.1.el7.x86_64                  8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正在更新    : glibc-headers-2.17-106.el7_2.4.x86_64                      9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正在更新    : glibc-devel-2.17-106.el7_2.4.x86_64                       10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正在安装    : numactl-devel-2.0.9-6.el7_2.x86_64                        11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正在安装    : unixODBC-devel-2.3.1-11.el7.x86_64                        12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正在安装    : elfutils-libelf-devel-static-0.163-3.el7.x86_64           13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正在更新    : elfutils-0.163-3.el7.x86_64                               14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正在更新    : binutils-2.23.52.0.1-55.el7.x86_64                        15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清理        : elfutils-0.160-1.el7.x86_64                               16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清理        : glibc-devel-2.17-78.el7.x86_64                            17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清理        : elfutils-libs-0.160-1.el7.x86_64                          18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清理        : glibc-headers-2.17-78.el7.x86_64                          19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清理        : elfutils-libelf-0.160-1.el7.x86_64                        20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清理        : binutils-2.23.52.0.1-30.el7.x86_64                        21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清理        : numactl-libs-2.0.9-4.el7.x86_64                           22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清理        : kernel-headers-3.10.0-229.el7.x86_64                      23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清理        : glibc-common-2.17-78.el7.x86_64                           24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清理        : glibc-2.17-78.el7.x86_64                                  25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elfutils-libs-0.163-3.el7.x86_64                           1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glibc-common-2.17-106.el7_2.4.x86_64                       2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elfutils-0.163-3.el7.x86_64                                3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elfutils-libelf-0.163-3.el7.x86_64                         4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 xml:space="preserve">  验证中      : glibc-devel-2.17-106.el7_2.4.x86_64                        5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kernel-headers-3.10.0-327.13.1.el7.x86_64                  6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numactl-devel-2.0.9-6.el7_2.x86_64                         7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unixODBC-2.3.1-11.el7.x86_64                               8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glibc-headers-2.17-106.el7_2.4.x86_64                      9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numactl-libs-2.0.9-6.el7_2.x86_64                         10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elfutils-libelf-devel-static-0.163-3.el7.x86_64           11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binutils-2.23.52.0.1-55.el7.x86_64                        12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elfutils-libelf-devel-0.163-3.el7.x86_64                  13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unixODBC-devel-2.3.1-11.el7.x86_64                        14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glibc-2.17-106.el7_2.4.x86_64                             15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glibc-2.17-78.el7.x86_64                                  16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elfutils-libs-0.160-1.el7.x86_64                          17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elfutils-libelf-0.160-1.el7.x86_64                        18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elfutils-0.160-1.el7.x86_64                               19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glibc-devel-2.17-78.el7.x86_64                            20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kernel-headers-3.10.0-229.el7.x86_64                      21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glibc-headers-2.17-78.el7.x86_64                          22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glibc-common-2.17-78.el7.x86_64                           23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binutils-2.23.52.0.1-30.el7.x86_64                        24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验证中      : numactl-libs-2.0.9-4.el7.x86_64                           25/25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已安装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elfutils-libelf-devel.x86_64 0:0.163-3.el7                               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elfutils-libelf-devel-static.x86_64 0:0.163-3.el7                        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numactl-devel.x86_64 0:2.0.9-6.el7_2                                     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unixODBC.x86_64 0:2.3.1-11.el7                                           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unixODBC-devel.x86_64 0:2.3.1-11.el7                                     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更新完毕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binutils.x86_64 0:2.23.52.0.1-55.el7                                     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elfutils-libelf.x86_64 0:0.163-3.el7                                     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glibc.x86_64 0:2.17-106.el7_2.4                                          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glibc-common.x86_64 0:2.17-106.el7_2.4                                   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glibc-devel.x86_64 0:2.17-106.el7_2.4                                    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kernel-headers.x86_64 0:3.10.0-327.13.1.el7                                 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作为依赖被升级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elfutils.x86_64 0:0.163-3.el7            elfutils-libs.x86_64 0:0.163-3.el7 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glibc-headers.x86_64 0:2.17-106.el7_2.4  numactl-libs.x86_64 0:2.0.9-6.el7_2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完毕！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C440BF" w:rsidP="00F82315">
      <w:pPr>
        <w:pStyle w:val="5"/>
      </w:pPr>
      <w:r>
        <w:rPr>
          <w:rFonts w:hint="eastAsia"/>
        </w:rPr>
        <w:t>1</w:t>
      </w:r>
      <w:r>
        <w:t>.4.2.</w:t>
      </w:r>
      <w:r w:rsidR="003F2CB0">
        <w:t>2</w:t>
      </w:r>
      <w:r w:rsidR="00164D3E">
        <w:rPr>
          <w:rFonts w:hint="eastAsia"/>
        </w:rPr>
        <w:t>、</w:t>
      </w:r>
      <w:r w:rsidR="00FF0482" w:rsidRPr="00536E25">
        <w:rPr>
          <w:rFonts w:hint="eastAsia"/>
        </w:rPr>
        <w:t>节点</w:t>
      </w:r>
      <w:r w:rsidR="008C466E">
        <w:rPr>
          <w:rFonts w:hint="eastAsia"/>
        </w:rPr>
        <w:t>ORACLE2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~]# yum -y install binutils compat-libstdc++-33 elfutils-libelf \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&gt; elfutils-libelf-devel elfutils-libelf-devel-static gcc gcc-c++ glibc glibc-common \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&gt; glibc-devel kernel-headers ksh libaio libaio-devel libgcc libgomp libstdc++ libstdc++-devel \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&gt; make numactl-devel sysstat unixODBC unixODBC-devel pdksh compat-libcap1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已加载插件：langpacks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binutils-2.23.52.0.1-55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compat-libstdc++-33-3.2.3-72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elfutils-libelf-0.163-3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elfutils-libelf-devel-0.163-3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elfutils-libelf-devel-static-0.163-3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软件包 gcc-4.8.5-4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gcc-c++-4.8.5-4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glibc-2.17-106.el7_2.4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glibc-common-2.17-106.el7_2.4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glibc-devel-2.17-106.el7_2.4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kernel-headers-3.10.0-327.13.1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ksh-20120801-22.el7_1.3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libaio-0.3.109-13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libaio-devel-0.3.109-13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libgcc-4.8.5-4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libgomp-4.8.5-4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libstdc++-4.8.5-4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libstdc++-devel-4.8.5-4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1:make-3.82-21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numactl-devel-2.0.9-6.el7_2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sysstat-10.1.5-7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unixODBC-2.3.1-11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unixODBC-devel-2.3.1-11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  <w:highlight w:val="red"/>
              </w:rPr>
            </w:pPr>
            <w:r w:rsidRPr="00536E25">
              <w:rPr>
                <w:rFonts w:asciiTheme="minorEastAsia" w:hAnsiTheme="minorEastAsia" w:hint="eastAsia"/>
                <w:highlight w:val="red"/>
              </w:rPr>
              <w:t>没有可用软件包 pdksh。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 compat-libcap1-1.10-7.el7.x86_64 已安装并且是最新版本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无须任何处理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~]# 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5A14A0" w:rsidP="005A14A0">
      <w:pPr>
        <w:pStyle w:val="4"/>
      </w:pPr>
      <w:r>
        <w:rPr>
          <w:rFonts w:hint="eastAsia"/>
        </w:rPr>
        <w:t>1.4.2</w:t>
      </w:r>
      <w:r w:rsidR="00671FB9">
        <w:rPr>
          <w:rFonts w:hint="eastAsia"/>
        </w:rPr>
        <w:t>.3</w:t>
      </w:r>
      <w:r w:rsidR="00B553D1">
        <w:rPr>
          <w:rFonts w:hint="eastAsia"/>
        </w:rPr>
        <w:t>、</w:t>
      </w:r>
      <w:r w:rsidR="00D816F3" w:rsidRPr="00536E25">
        <w:rPr>
          <w:rFonts w:hint="eastAsia"/>
        </w:rPr>
        <w:t>没有可用软件包</w:t>
      </w:r>
    </w:p>
    <w:p w:rsidR="00AF6CE3" w:rsidRPr="00536E25" w:rsidRDefault="00AF6CE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</w:rPr>
        <w:t>yum库</w:t>
      </w:r>
      <w:proofErr w:type="gramStart"/>
      <w:r w:rsidRPr="00536E25">
        <w:rPr>
          <w:rFonts w:asciiTheme="minorEastAsia" w:hAnsiTheme="minorEastAsia"/>
        </w:rPr>
        <w:t>不</w:t>
      </w:r>
      <w:proofErr w:type="gramEnd"/>
      <w:r w:rsidRPr="00536E25">
        <w:rPr>
          <w:rFonts w:asciiTheme="minorEastAsia" w:hAnsiTheme="minorEastAsia"/>
        </w:rPr>
        <w:t>可用的软件包</w:t>
      </w:r>
      <w:r w:rsidRPr="00536E25">
        <w:rPr>
          <w:rFonts w:asciiTheme="minorEastAsia" w:hAnsiTheme="minorEastAsia" w:hint="eastAsia"/>
        </w:rPr>
        <w:t>pdksh，可在Oracle的安装软件中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]# rpm -ivh pdksh-5.2.14-37.el5_8.1.x86_64.rpm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警告：pdksh-5.2.14-37.el5_8.1.x86_64.rpm: 头V3 DSA/SHA1 Signature, 密钥 ID e8562897: NOKEY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错误：依赖检测失败：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      pdksh 与 (已安裝) ksh-20120801-22.el7_1.3.x86_64 冲突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12c]# rpm -e ksh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12c]# rpm -ivh pdksh-5.2.14-37.el5_8.1.x86_64.rpm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警告：pdksh-5.2.14-37.el5_8.1.x86_64.rpm: 头V3 DSA/SHA1 Signature, 密钥 ID e8562897: NOKEY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准备中...                          ################################# [100%]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正在升级/安装..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 1:pdksh-5.2.14-37.el5_8.1          ################################# [100%]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]# 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F424AA" w:rsidP="00F424AA">
      <w:pPr>
        <w:pStyle w:val="4"/>
        <w:spacing w:line="360" w:lineRule="auto"/>
      </w:pPr>
      <w:r>
        <w:t>1.4.3</w:t>
      </w:r>
      <w:r w:rsidR="00D816F3" w:rsidRPr="00536E25">
        <w:rPr>
          <w:rFonts w:hint="eastAsia"/>
        </w:rPr>
        <w:t>Hosts</w:t>
      </w:r>
      <w:r w:rsidR="008F6640">
        <w:rPr>
          <w:rFonts w:hint="eastAsia"/>
        </w:rPr>
        <w:t>、</w:t>
      </w:r>
      <w:r w:rsidR="00D816F3" w:rsidRPr="00536E25">
        <w:rPr>
          <w:rFonts w:hint="eastAsia"/>
        </w:rPr>
        <w:t>文件配置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43071" w:rsidRPr="00D43071" w:rsidRDefault="00D816F3" w:rsidP="00D43071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D43071" w:rsidRPr="00D43071">
              <w:rPr>
                <w:rFonts w:asciiTheme="minorEastAsia" w:hAnsiTheme="minorEastAsia"/>
              </w:rPr>
              <w:t>root@oracle1 ~]# cat /etc/hosts</w:t>
            </w: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  <w:r w:rsidRPr="00D43071">
              <w:rPr>
                <w:rFonts w:asciiTheme="minorEastAsia" w:hAnsiTheme="minorEastAsia"/>
              </w:rPr>
              <w:t>127.0.0.1   localhost localhost.localdomain localhost4 localhost4.localdomain4</w:t>
            </w: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  <w:r w:rsidRPr="00D43071">
              <w:rPr>
                <w:rFonts w:asciiTheme="minorEastAsia" w:hAnsiTheme="minorEastAsia"/>
              </w:rPr>
              <w:t>::1         localhost localhost.localdomain localhost6 localhost6.localdomain6</w:t>
            </w: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  <w:r w:rsidRPr="00D43071">
              <w:rPr>
                <w:rFonts w:asciiTheme="minorEastAsia" w:hAnsiTheme="minorEastAsia"/>
              </w:rPr>
              <w:t>#public IP</w:t>
            </w: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  <w:r w:rsidRPr="00D43071">
              <w:rPr>
                <w:rFonts w:asciiTheme="minorEastAsia" w:hAnsiTheme="minorEastAsia"/>
              </w:rPr>
              <w:t>172.16.28.40 oracle1 oracle1.com</w:t>
            </w: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  <w:r w:rsidRPr="00D43071">
              <w:rPr>
                <w:rFonts w:asciiTheme="minorEastAsia" w:hAnsiTheme="minorEastAsia"/>
              </w:rPr>
              <w:t>172.16.28.41 oracle2 oracle2.com</w:t>
            </w: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  <w:r w:rsidRPr="00D43071">
              <w:rPr>
                <w:rFonts w:asciiTheme="minorEastAsia" w:hAnsiTheme="minorEastAsia"/>
              </w:rPr>
              <w:t>#private IP</w:t>
            </w: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  <w:r w:rsidRPr="00D43071">
              <w:rPr>
                <w:rFonts w:asciiTheme="minorEastAsia" w:hAnsiTheme="minorEastAsia"/>
              </w:rPr>
              <w:t>10.10.10.40 oracle1pri</w:t>
            </w: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  <w:r w:rsidRPr="00D43071">
              <w:rPr>
                <w:rFonts w:asciiTheme="minorEastAsia" w:hAnsiTheme="minorEastAsia"/>
              </w:rPr>
              <w:t>10.10.10.41 oracle2pri</w:t>
            </w: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  <w:r w:rsidRPr="00D43071">
              <w:rPr>
                <w:rFonts w:asciiTheme="minorEastAsia" w:hAnsiTheme="minorEastAsia"/>
              </w:rPr>
              <w:t>#virtual IP</w:t>
            </w: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  <w:r w:rsidRPr="00D43071">
              <w:rPr>
                <w:rFonts w:asciiTheme="minorEastAsia" w:hAnsiTheme="minorEastAsia"/>
              </w:rPr>
              <w:t>172.16.28.42 oracle1vip</w:t>
            </w: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  <w:r w:rsidRPr="00D43071">
              <w:rPr>
                <w:rFonts w:asciiTheme="minorEastAsia" w:hAnsiTheme="minorEastAsia"/>
              </w:rPr>
              <w:t>172.16.28.43 oracle2vip</w:t>
            </w: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</w:p>
          <w:p w:rsidR="00D43071" w:rsidRPr="00D43071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  <w:r w:rsidRPr="00D43071">
              <w:rPr>
                <w:rFonts w:asciiTheme="minorEastAsia" w:hAnsiTheme="minorEastAsia"/>
              </w:rPr>
              <w:t>#scanip</w:t>
            </w:r>
          </w:p>
          <w:p w:rsidR="00D816F3" w:rsidRPr="00536E25" w:rsidRDefault="00D43071" w:rsidP="00D43071">
            <w:pPr>
              <w:spacing w:line="360" w:lineRule="auto"/>
              <w:rPr>
                <w:rFonts w:asciiTheme="minorEastAsia" w:hAnsiTheme="minorEastAsia"/>
              </w:rPr>
            </w:pPr>
            <w:r w:rsidRPr="00D43071">
              <w:rPr>
                <w:rFonts w:asciiTheme="minorEastAsia" w:hAnsiTheme="minorEastAsia"/>
              </w:rPr>
              <w:t>172.16.28.44 scanip</w:t>
            </w:r>
          </w:p>
        </w:tc>
      </w:tr>
      <w:tr w:rsidR="00D816F3" w:rsidRPr="00536E25" w:rsidTr="008D15E3">
        <w:tc>
          <w:tcPr>
            <w:tcW w:w="8522" w:type="dxa"/>
          </w:tcPr>
          <w:p w:rsidR="00FA1D2B" w:rsidRPr="00FA1D2B" w:rsidRDefault="00D816F3" w:rsidP="00FA1D2B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[</w:t>
            </w:r>
            <w:r w:rsidR="00FA1D2B" w:rsidRPr="00FA1D2B">
              <w:rPr>
                <w:rFonts w:asciiTheme="minorEastAsia" w:hAnsiTheme="minorEastAsia"/>
              </w:rPr>
              <w:t>root@oracle2 ~]# cat /etc/hosts</w:t>
            </w:r>
          </w:p>
          <w:p w:rsidR="00FA1D2B" w:rsidRPr="00FA1D2B" w:rsidRDefault="00FA1D2B" w:rsidP="00FA1D2B">
            <w:pPr>
              <w:spacing w:line="360" w:lineRule="auto"/>
              <w:rPr>
                <w:rFonts w:asciiTheme="minorEastAsia" w:hAnsiTheme="minorEastAsia"/>
              </w:rPr>
            </w:pPr>
            <w:r w:rsidRPr="00FA1D2B">
              <w:rPr>
                <w:rFonts w:asciiTheme="minorEastAsia" w:hAnsiTheme="minorEastAsia"/>
              </w:rPr>
              <w:t>127.0.0.1   localhost localhost.localdomain localhost4 localhost4.localdomain4</w:t>
            </w:r>
          </w:p>
          <w:p w:rsidR="00FA1D2B" w:rsidRPr="00FA1D2B" w:rsidRDefault="00FA1D2B" w:rsidP="00FA1D2B">
            <w:pPr>
              <w:spacing w:line="360" w:lineRule="auto"/>
              <w:rPr>
                <w:rFonts w:asciiTheme="minorEastAsia" w:hAnsiTheme="minorEastAsia"/>
              </w:rPr>
            </w:pPr>
            <w:r w:rsidRPr="00FA1D2B">
              <w:rPr>
                <w:rFonts w:asciiTheme="minorEastAsia" w:hAnsiTheme="minorEastAsia"/>
              </w:rPr>
              <w:t>::1         localhost localhost.localdomain localhost6 localhost6.localdomain6</w:t>
            </w:r>
          </w:p>
          <w:p w:rsidR="00FA1D2B" w:rsidRPr="00FA1D2B" w:rsidRDefault="00FA1D2B" w:rsidP="00FA1D2B">
            <w:pPr>
              <w:spacing w:line="360" w:lineRule="auto"/>
              <w:rPr>
                <w:rFonts w:asciiTheme="minorEastAsia" w:hAnsiTheme="minorEastAsia"/>
              </w:rPr>
            </w:pPr>
          </w:p>
          <w:p w:rsidR="00FA1D2B" w:rsidRPr="00FA1D2B" w:rsidRDefault="00FA1D2B" w:rsidP="00FA1D2B">
            <w:pPr>
              <w:spacing w:line="360" w:lineRule="auto"/>
              <w:rPr>
                <w:rFonts w:asciiTheme="minorEastAsia" w:hAnsiTheme="minorEastAsia"/>
              </w:rPr>
            </w:pPr>
            <w:r w:rsidRPr="00FA1D2B">
              <w:rPr>
                <w:rFonts w:asciiTheme="minorEastAsia" w:hAnsiTheme="minorEastAsia"/>
              </w:rPr>
              <w:t>#public IP</w:t>
            </w:r>
          </w:p>
          <w:p w:rsidR="00FA1D2B" w:rsidRPr="00FA1D2B" w:rsidRDefault="00FA1D2B" w:rsidP="00FA1D2B">
            <w:pPr>
              <w:spacing w:line="360" w:lineRule="auto"/>
              <w:rPr>
                <w:rFonts w:asciiTheme="minorEastAsia" w:hAnsiTheme="minorEastAsia"/>
              </w:rPr>
            </w:pPr>
            <w:r w:rsidRPr="00FA1D2B">
              <w:rPr>
                <w:rFonts w:asciiTheme="minorEastAsia" w:hAnsiTheme="minorEastAsia"/>
              </w:rPr>
              <w:t>172.16.28.40 oracle1 oracle1.com</w:t>
            </w:r>
          </w:p>
          <w:p w:rsidR="00FA1D2B" w:rsidRPr="00FA1D2B" w:rsidRDefault="00FA1D2B" w:rsidP="00FA1D2B">
            <w:pPr>
              <w:spacing w:line="360" w:lineRule="auto"/>
              <w:rPr>
                <w:rFonts w:asciiTheme="minorEastAsia" w:hAnsiTheme="minorEastAsia"/>
              </w:rPr>
            </w:pPr>
            <w:r w:rsidRPr="00FA1D2B">
              <w:rPr>
                <w:rFonts w:asciiTheme="minorEastAsia" w:hAnsiTheme="minorEastAsia"/>
              </w:rPr>
              <w:t>172.16.28.41 oracle2 oracle2.com</w:t>
            </w:r>
          </w:p>
          <w:p w:rsidR="00FA1D2B" w:rsidRPr="00FA1D2B" w:rsidRDefault="00FA1D2B" w:rsidP="00FA1D2B">
            <w:pPr>
              <w:spacing w:line="360" w:lineRule="auto"/>
              <w:rPr>
                <w:rFonts w:asciiTheme="minorEastAsia" w:hAnsiTheme="minorEastAsia"/>
              </w:rPr>
            </w:pPr>
          </w:p>
          <w:p w:rsidR="00FA1D2B" w:rsidRPr="00FA1D2B" w:rsidRDefault="00FA1D2B" w:rsidP="00FA1D2B">
            <w:pPr>
              <w:spacing w:line="360" w:lineRule="auto"/>
              <w:rPr>
                <w:rFonts w:asciiTheme="minorEastAsia" w:hAnsiTheme="minorEastAsia"/>
              </w:rPr>
            </w:pPr>
            <w:r w:rsidRPr="00FA1D2B">
              <w:rPr>
                <w:rFonts w:asciiTheme="minorEastAsia" w:hAnsiTheme="minorEastAsia"/>
              </w:rPr>
              <w:t>#private IP</w:t>
            </w:r>
          </w:p>
          <w:p w:rsidR="00FA1D2B" w:rsidRPr="00FA1D2B" w:rsidRDefault="00FA1D2B" w:rsidP="00FA1D2B">
            <w:pPr>
              <w:spacing w:line="360" w:lineRule="auto"/>
              <w:rPr>
                <w:rFonts w:asciiTheme="minorEastAsia" w:hAnsiTheme="minorEastAsia"/>
              </w:rPr>
            </w:pPr>
            <w:r w:rsidRPr="00FA1D2B">
              <w:rPr>
                <w:rFonts w:asciiTheme="minorEastAsia" w:hAnsiTheme="minorEastAsia"/>
              </w:rPr>
              <w:t>10.10.10.40 oracle1pri</w:t>
            </w:r>
          </w:p>
          <w:p w:rsidR="00FA1D2B" w:rsidRPr="00FA1D2B" w:rsidRDefault="00FA1D2B" w:rsidP="00FA1D2B">
            <w:pPr>
              <w:spacing w:line="360" w:lineRule="auto"/>
              <w:rPr>
                <w:rFonts w:asciiTheme="minorEastAsia" w:hAnsiTheme="minorEastAsia"/>
              </w:rPr>
            </w:pPr>
            <w:r w:rsidRPr="00FA1D2B">
              <w:rPr>
                <w:rFonts w:asciiTheme="minorEastAsia" w:hAnsiTheme="minorEastAsia"/>
              </w:rPr>
              <w:t>10.10.10.41 oracle2pri</w:t>
            </w:r>
          </w:p>
          <w:p w:rsidR="00FA1D2B" w:rsidRPr="00FA1D2B" w:rsidRDefault="00FA1D2B" w:rsidP="00FA1D2B">
            <w:pPr>
              <w:spacing w:line="360" w:lineRule="auto"/>
              <w:rPr>
                <w:rFonts w:asciiTheme="minorEastAsia" w:hAnsiTheme="minorEastAsia"/>
              </w:rPr>
            </w:pPr>
          </w:p>
          <w:p w:rsidR="00FA1D2B" w:rsidRPr="00FA1D2B" w:rsidRDefault="00FA1D2B" w:rsidP="00FA1D2B">
            <w:pPr>
              <w:spacing w:line="360" w:lineRule="auto"/>
              <w:rPr>
                <w:rFonts w:asciiTheme="minorEastAsia" w:hAnsiTheme="minorEastAsia"/>
              </w:rPr>
            </w:pPr>
            <w:r w:rsidRPr="00FA1D2B">
              <w:rPr>
                <w:rFonts w:asciiTheme="minorEastAsia" w:hAnsiTheme="minorEastAsia"/>
              </w:rPr>
              <w:t>#virtual IP</w:t>
            </w:r>
          </w:p>
          <w:p w:rsidR="00FA1D2B" w:rsidRPr="00FA1D2B" w:rsidRDefault="00FA1D2B" w:rsidP="00FA1D2B">
            <w:pPr>
              <w:spacing w:line="360" w:lineRule="auto"/>
              <w:rPr>
                <w:rFonts w:asciiTheme="minorEastAsia" w:hAnsiTheme="minorEastAsia"/>
              </w:rPr>
            </w:pPr>
            <w:r w:rsidRPr="00FA1D2B">
              <w:rPr>
                <w:rFonts w:asciiTheme="minorEastAsia" w:hAnsiTheme="minorEastAsia"/>
              </w:rPr>
              <w:t>172.16.28.42 oracle1vip</w:t>
            </w:r>
          </w:p>
          <w:p w:rsidR="00FA1D2B" w:rsidRPr="00FA1D2B" w:rsidRDefault="00FA1D2B" w:rsidP="00FA1D2B">
            <w:pPr>
              <w:spacing w:line="360" w:lineRule="auto"/>
              <w:rPr>
                <w:rFonts w:asciiTheme="minorEastAsia" w:hAnsiTheme="minorEastAsia"/>
              </w:rPr>
            </w:pPr>
            <w:r w:rsidRPr="00FA1D2B">
              <w:rPr>
                <w:rFonts w:asciiTheme="minorEastAsia" w:hAnsiTheme="minorEastAsia"/>
              </w:rPr>
              <w:t>172.16.28.43 oracle2vip</w:t>
            </w:r>
          </w:p>
          <w:p w:rsidR="00FA1D2B" w:rsidRPr="00FA1D2B" w:rsidRDefault="00FA1D2B" w:rsidP="00FA1D2B">
            <w:pPr>
              <w:spacing w:line="360" w:lineRule="auto"/>
              <w:rPr>
                <w:rFonts w:asciiTheme="minorEastAsia" w:hAnsiTheme="minorEastAsia"/>
              </w:rPr>
            </w:pPr>
          </w:p>
          <w:p w:rsidR="00FA1D2B" w:rsidRPr="00FA1D2B" w:rsidRDefault="00FA1D2B" w:rsidP="00FA1D2B">
            <w:pPr>
              <w:spacing w:line="360" w:lineRule="auto"/>
              <w:rPr>
                <w:rFonts w:asciiTheme="minorEastAsia" w:hAnsiTheme="minorEastAsia"/>
              </w:rPr>
            </w:pPr>
            <w:r w:rsidRPr="00FA1D2B">
              <w:rPr>
                <w:rFonts w:asciiTheme="minorEastAsia" w:hAnsiTheme="minorEastAsia"/>
              </w:rPr>
              <w:t>#scanip</w:t>
            </w:r>
          </w:p>
          <w:p w:rsidR="00D816F3" w:rsidRPr="00FC7B8B" w:rsidRDefault="00FA1D2B" w:rsidP="00EE1EBC">
            <w:pPr>
              <w:pStyle w:val="a3"/>
              <w:numPr>
                <w:ilvl w:val="3"/>
                <w:numId w:val="7"/>
              </w:numPr>
              <w:spacing w:line="360" w:lineRule="auto"/>
              <w:ind w:firstLineChars="0"/>
              <w:rPr>
                <w:rFonts w:asciiTheme="minorEastAsia" w:hAnsiTheme="minorEastAsia"/>
              </w:rPr>
            </w:pPr>
            <w:r w:rsidRPr="00FC7B8B">
              <w:rPr>
                <w:rFonts w:asciiTheme="minorEastAsia" w:hAnsiTheme="minorEastAsia"/>
              </w:rPr>
              <w:t>canip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FC7B8B" w:rsidP="00FC7B8B">
      <w:pPr>
        <w:pStyle w:val="4"/>
        <w:spacing w:line="360" w:lineRule="auto"/>
        <w:ind w:left="420"/>
      </w:pPr>
      <w:r>
        <w:rPr>
          <w:rFonts w:hint="eastAsia"/>
        </w:rPr>
        <w:t>1</w:t>
      </w:r>
      <w:r>
        <w:t>.4.4</w:t>
      </w:r>
      <w:r w:rsidR="008112C8">
        <w:rPr>
          <w:rFonts w:hint="eastAsia"/>
        </w:rPr>
        <w:t>、</w:t>
      </w:r>
      <w:proofErr w:type="gramStart"/>
      <w:r w:rsidR="00D816F3" w:rsidRPr="00536E25">
        <w:rPr>
          <w:rFonts w:hint="eastAsia"/>
        </w:rPr>
        <w:t>添加组</w:t>
      </w:r>
      <w:proofErr w:type="gramEnd"/>
      <w:r w:rsidR="00D816F3" w:rsidRPr="00536E25">
        <w:rPr>
          <w:rFonts w:hint="eastAsia"/>
        </w:rPr>
        <w:t>与用户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passwd gri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更改用户 grid 的密码 。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新的 密码：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 xml:space="preserve">无效的密码： 密码少于 8 </w:t>
            </w:r>
            <w:proofErr w:type="gramStart"/>
            <w:r w:rsidRPr="00536E25">
              <w:rPr>
                <w:rFonts w:asciiTheme="minorEastAsia" w:hAnsiTheme="minorEastAsia" w:hint="eastAsia"/>
              </w:rPr>
              <w:t>个</w:t>
            </w:r>
            <w:proofErr w:type="gramEnd"/>
            <w:r w:rsidRPr="00536E25">
              <w:rPr>
                <w:rFonts w:asciiTheme="minorEastAsia" w:hAnsiTheme="minorEastAsia" w:hint="eastAsia"/>
              </w:rPr>
              <w:t>字符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重新输入新的 密码：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passwd：所有的身份验证令牌已经成功更新。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passwd oracle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更改用户 oracle 的密码 。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新的 密码：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无效的密码： 密码少于 8 </w:t>
            </w:r>
            <w:proofErr w:type="gramStart"/>
            <w:r w:rsidRPr="00536E25">
              <w:rPr>
                <w:rFonts w:asciiTheme="minorEastAsia" w:hAnsiTheme="minorEastAsia" w:hint="eastAsia"/>
              </w:rPr>
              <w:t>个</w:t>
            </w:r>
            <w:proofErr w:type="gramEnd"/>
            <w:r w:rsidRPr="00536E25">
              <w:rPr>
                <w:rFonts w:asciiTheme="minorEastAsia" w:hAnsiTheme="minorEastAsia" w:hint="eastAsia"/>
              </w:rPr>
              <w:t>字符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重新输入新的 密码：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passwd：所有的身份验证令牌已经成功更新。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FC7B8B" w:rsidP="00FC7B8B">
      <w:pPr>
        <w:pStyle w:val="4"/>
        <w:spacing w:line="360" w:lineRule="auto"/>
      </w:pPr>
      <w:r>
        <w:rPr>
          <w:rFonts w:hint="eastAsia"/>
        </w:rPr>
        <w:t>1.4.5</w:t>
      </w:r>
      <w:r w:rsidR="00D40FF0">
        <w:rPr>
          <w:rFonts w:hint="eastAsia"/>
        </w:rPr>
        <w:t>、</w:t>
      </w:r>
      <w:r w:rsidR="00D816F3" w:rsidRPr="00536E25">
        <w:rPr>
          <w:rFonts w:hint="eastAsia"/>
        </w:rPr>
        <w:t>添加文件系统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E033E" w:rsidRPr="00536E25" w:rsidTr="004E033E">
        <w:tc>
          <w:tcPr>
            <w:tcW w:w="8296" w:type="dxa"/>
          </w:tcPr>
          <w:p w:rsidR="004E033E" w:rsidRPr="00536E25" w:rsidRDefault="004E033E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mkdir -p /oracle/app/grid</w:t>
            </w:r>
          </w:p>
          <w:p w:rsidR="004E033E" w:rsidRPr="00536E25" w:rsidRDefault="004E033E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mkdir -p /oracle/app/12.1/grid</w:t>
            </w:r>
          </w:p>
          <w:p w:rsidR="004E033E" w:rsidRPr="00536E25" w:rsidRDefault="004E033E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chown -R grid:oinstall /oracle</w:t>
            </w:r>
          </w:p>
          <w:p w:rsidR="004E033E" w:rsidRPr="00536E25" w:rsidRDefault="004E033E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mkdir -p  /oracle/app/oraInventory</w:t>
            </w:r>
          </w:p>
          <w:p w:rsidR="004E033E" w:rsidRPr="00536E25" w:rsidRDefault="004E033E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chown -R grid:oinstall /oracle/app/oraInventory</w:t>
            </w:r>
          </w:p>
          <w:p w:rsidR="004E033E" w:rsidRPr="00536E25" w:rsidRDefault="004E033E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mkdir -p /oracle/app/oracle</w:t>
            </w:r>
          </w:p>
          <w:p w:rsidR="004E033E" w:rsidRPr="00536E25" w:rsidRDefault="004E033E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chown -R oracle:oinstall /oracle/app/oracle</w:t>
            </w:r>
          </w:p>
          <w:p w:rsidR="004E033E" w:rsidRPr="00536E25" w:rsidRDefault="004E033E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chmod -R 775 /oracle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4441D3" w:rsidP="004441D3">
      <w:pPr>
        <w:pStyle w:val="5"/>
        <w:numPr>
          <w:ilvl w:val="0"/>
          <w:numId w:val="0"/>
        </w:numPr>
        <w:spacing w:line="360" w:lineRule="auto"/>
        <w:ind w:left="2100" w:hanging="420"/>
      </w:pPr>
      <w:r>
        <w:rPr>
          <w:rFonts w:hint="eastAsia"/>
        </w:rPr>
        <w:t>1.4.5.1</w:t>
      </w:r>
      <w:r w:rsidR="009E1CBB">
        <w:rPr>
          <w:rFonts w:hint="eastAsia"/>
        </w:rPr>
        <w:t>、</w:t>
      </w:r>
      <w:r w:rsidR="004E033E" w:rsidRPr="00536E25">
        <w:rPr>
          <w:rFonts w:hint="eastAsia"/>
        </w:rPr>
        <w:t>节点</w:t>
      </w:r>
      <w:r w:rsidR="008C466E">
        <w:rPr>
          <w:rFonts w:hint="eastAsia"/>
        </w:rPr>
        <w:t>ORACLE1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mkdir -p /oracle/app/gri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mkdir -p /oracle/app/12.1/gri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chown -R grid:oinstall /oracle</w:t>
            </w:r>
          </w:p>
          <w:p w:rsidR="00D816F3" w:rsidRPr="00536E25" w:rsidRDefault="00EB15F1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</w:t>
            </w:r>
            <w:r w:rsidR="00D816F3"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="00D816F3" w:rsidRPr="00536E25">
              <w:rPr>
                <w:rFonts w:asciiTheme="minorEastAsia" w:hAnsiTheme="minorEastAsia" w:hint="eastAsia"/>
              </w:rPr>
              <w:t xml:space="preserve"> ~]#mkdir -p  /oracle/app/oraInventory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chown -R grid:oi</w:t>
            </w:r>
            <w:r w:rsidR="00EB15F1" w:rsidRPr="00536E25">
              <w:rPr>
                <w:rFonts w:asciiTheme="minorEastAsia" w:hAnsiTheme="minorEastAsia" w:hint="eastAsia"/>
              </w:rPr>
              <w:t>nstall /oracle/app/oraInventory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mkdir -p /oracle/app/oracle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chown -R oracle:oinstall /oracle/app/oracle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chmod -R 775 /oracle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df -h</w:t>
            </w:r>
          </w:p>
          <w:p w:rsidR="0096329E" w:rsidRPr="00536E25" w:rsidRDefault="0096329E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# df -h</w:t>
            </w:r>
          </w:p>
          <w:p w:rsidR="0096329E" w:rsidRPr="00536E25" w:rsidRDefault="0096329E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Filesystem                    Size  Used Avail Use% Mounted on</w:t>
            </w:r>
          </w:p>
          <w:p w:rsidR="0096329E" w:rsidRPr="00536E25" w:rsidRDefault="0096329E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/dev/mapper/VolGroup-lv_root   50G   23G   25G  49% /</w:t>
            </w:r>
          </w:p>
          <w:p w:rsidR="0096329E" w:rsidRPr="00536E25" w:rsidRDefault="0096329E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mpfs                         2.0G  753M  1.3G  37% /dev/shm</w:t>
            </w:r>
          </w:p>
          <w:p w:rsidR="0096329E" w:rsidRPr="00536E25" w:rsidRDefault="0096329E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/dev/sdk1                     485M   40M  420M   9% /boot</w:t>
            </w:r>
          </w:p>
          <w:p w:rsidR="00DA61D7" w:rsidRPr="00536E25" w:rsidRDefault="0096329E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/dev/mapper/VolGroup-lv_home  496G  5.9G  465G   2% /home</w:t>
            </w:r>
            <w:r w:rsidRPr="00536E25">
              <w:rPr>
                <w:rFonts w:asciiTheme="minorEastAsia" w:hAnsiTheme="minorEastAsia" w:hint="eastAsia"/>
              </w:rPr>
              <w:t xml:space="preserve"> </w:t>
            </w:r>
          </w:p>
          <w:p w:rsidR="00A10523" w:rsidRPr="00536E25" w:rsidRDefault="00A10523" w:rsidP="002C6254">
            <w:pPr>
              <w:spacing w:line="360" w:lineRule="auto"/>
              <w:rPr>
                <w:rFonts w:asciiTheme="minorEastAsia" w:hAnsiTheme="minorEastAsia"/>
              </w:rPr>
            </w:pPr>
            <w:bookmarkStart w:id="12" w:name="OLE_LINK6"/>
            <w:bookmarkStart w:id="13" w:name="OLE_LINK7"/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# id grid</w:t>
            </w:r>
          </w:p>
          <w:p w:rsidR="00A10523" w:rsidRPr="00536E25" w:rsidRDefault="00A1052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uid=54321(grid) gid=54321(oinstall) groups=54321(oinstall),54322(dba),54327(asmdba),54328(asmoper),54329(asmadmin)</w:t>
            </w:r>
          </w:p>
          <w:p w:rsidR="00A10523" w:rsidRPr="00536E25" w:rsidRDefault="00A1052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# id oracle</w:t>
            </w:r>
          </w:p>
          <w:p w:rsidR="00A10523" w:rsidRPr="00536E25" w:rsidRDefault="00A1052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uid=54322(oracle) gid=54321(oinstall) groups=54321(oinstall),54322(dba),54323(oper),54324(backupdba),54325(dgdba),54326(kmdba),54327(asmdba),54329(asmadmin)</w:t>
            </w:r>
          </w:p>
          <w:p w:rsidR="00D816F3" w:rsidRPr="00536E25" w:rsidRDefault="00A1052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# </w:t>
            </w:r>
            <w:bookmarkEnd w:id="12"/>
            <w:bookmarkEnd w:id="13"/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4441D3" w:rsidP="004441D3">
      <w:pPr>
        <w:pStyle w:val="5"/>
        <w:numPr>
          <w:ilvl w:val="0"/>
          <w:numId w:val="0"/>
        </w:numPr>
        <w:spacing w:line="360" w:lineRule="auto"/>
        <w:ind w:left="2100"/>
      </w:pPr>
      <w:r>
        <w:rPr>
          <w:rFonts w:hint="eastAsia"/>
        </w:rPr>
        <w:t>1.4.5.2</w:t>
      </w:r>
      <w:r w:rsidR="009E1CBB">
        <w:rPr>
          <w:rFonts w:hint="eastAsia"/>
        </w:rPr>
        <w:t>、</w:t>
      </w:r>
      <w:r w:rsidR="004E033E" w:rsidRPr="00536E25">
        <w:rPr>
          <w:rFonts w:hint="eastAsia"/>
        </w:rPr>
        <w:t>节点</w:t>
      </w:r>
      <w:r w:rsidR="008C466E">
        <w:rPr>
          <w:rFonts w:hint="eastAsia"/>
        </w:rPr>
        <w:t>ORACLE2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~]# mkdir -p /oracle/app/gri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~]# mkdir -p /oracle/app/12.1/gri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~]# chown -R grid:oinstall /oracle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~]# mkdir -p  /oracle/app/oraInventory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~]# chown -R grid:oinstall /oracle/app/oraInventory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~]# mkdir -p /oracle/app/oracle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~]# chown -R oracle:oinstall /oracle/app/oracle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~]# chmod -R 775 /oracle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2900CA" w:rsidRPr="00536E25" w:rsidRDefault="002900CA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2</w:t>
            </w:r>
            <w:r w:rsidRPr="00536E25">
              <w:rPr>
                <w:rFonts w:asciiTheme="minorEastAsia" w:hAnsiTheme="minorEastAsia"/>
              </w:rPr>
              <w:t xml:space="preserve"> ~]# df -h</w:t>
            </w:r>
          </w:p>
          <w:p w:rsidR="002900CA" w:rsidRPr="00536E25" w:rsidRDefault="002900CA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Filesystem                    Size  Used Avail Use% Mounted on</w:t>
            </w:r>
          </w:p>
          <w:p w:rsidR="002900CA" w:rsidRPr="00536E25" w:rsidRDefault="002900CA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/dev/mapper/VolGroup-lv_root   50G   20G   28G  42% /</w:t>
            </w:r>
          </w:p>
          <w:p w:rsidR="002900CA" w:rsidRPr="00536E25" w:rsidRDefault="002900CA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mpfs                         2.0G  753M  1.3G  37% /dev/shm</w:t>
            </w:r>
          </w:p>
          <w:p w:rsidR="002900CA" w:rsidRPr="00536E25" w:rsidRDefault="002900CA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/dev/sdk1                     485M   40M  420M   9% /boot</w:t>
            </w:r>
          </w:p>
          <w:p w:rsidR="002900CA" w:rsidRPr="00536E25" w:rsidRDefault="002900CA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/dev/mapper/VolGroup-lv_home  496G  5.4G  465G   2% /home</w:t>
            </w:r>
          </w:p>
          <w:p w:rsidR="002900CA" w:rsidRPr="00536E25" w:rsidRDefault="002900CA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# id grid</w:t>
            </w:r>
          </w:p>
          <w:p w:rsidR="002900CA" w:rsidRPr="00536E25" w:rsidRDefault="002900CA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uid=54321(grid) gid=54321(oinstall) groups=54321(oinstall),54322(dba),54327(asmdba),54328(asmoper),54329(asmadmin)</w:t>
            </w:r>
          </w:p>
          <w:p w:rsidR="002900CA" w:rsidRPr="00536E25" w:rsidRDefault="002900CA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# id oracle</w:t>
            </w:r>
          </w:p>
          <w:p w:rsidR="002900CA" w:rsidRPr="00536E25" w:rsidRDefault="002900CA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uid=54322(oracle) gid=54321(oinstall) groups=54321(oinstall),54322(dba),54323(oper),54324(backupdba),54325(dgdba),54326(kmdba),54327(asmdba),54329(asmadmin)</w:t>
            </w:r>
          </w:p>
          <w:p w:rsidR="00D816F3" w:rsidRPr="00536E25" w:rsidRDefault="002900CA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#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4E1AED" w:rsidP="004E1AED">
      <w:pPr>
        <w:pStyle w:val="4"/>
        <w:spacing w:line="360" w:lineRule="auto"/>
        <w:ind w:left="420"/>
      </w:pPr>
      <w:r>
        <w:rPr>
          <w:rFonts w:hint="eastAsia"/>
        </w:rPr>
        <w:t>1.4.6</w:t>
      </w:r>
      <w:r w:rsidR="009E1CBB">
        <w:rPr>
          <w:rFonts w:hint="eastAsia"/>
        </w:rPr>
        <w:t>、</w:t>
      </w:r>
      <w:r w:rsidR="00D816F3" w:rsidRPr="00536E25">
        <w:rPr>
          <w:rFonts w:hint="eastAsia"/>
        </w:rPr>
        <w:t>修改操作系统参数</w:t>
      </w:r>
    </w:p>
    <w:p w:rsidR="00D816F3" w:rsidRPr="00536E25" w:rsidRDefault="00510E7C" w:rsidP="00510E7C">
      <w:pPr>
        <w:pStyle w:val="5"/>
        <w:numPr>
          <w:ilvl w:val="0"/>
          <w:numId w:val="0"/>
        </w:numPr>
        <w:spacing w:line="360" w:lineRule="auto"/>
        <w:ind w:left="2100" w:hanging="420"/>
      </w:pPr>
      <w:r>
        <w:t>1.4.6.1</w:t>
      </w:r>
      <w:r w:rsidR="009E1CBB">
        <w:rPr>
          <w:rFonts w:hint="eastAsia"/>
        </w:rPr>
        <w:t>、</w:t>
      </w:r>
      <w:r w:rsidR="00D816F3" w:rsidRPr="00536E25">
        <w:rPr>
          <w:rFonts w:hint="eastAsia"/>
        </w:rPr>
        <w:t>limits.</w:t>
      </w:r>
      <w:proofErr w:type="gramStart"/>
      <w:r w:rsidR="00D816F3" w:rsidRPr="00536E25">
        <w:rPr>
          <w:rFonts w:hint="eastAsia"/>
        </w:rPr>
        <w:t>conf</w:t>
      </w:r>
      <w:proofErr w:type="gramEnd"/>
    </w:p>
    <w:p w:rsidR="00B66F1A" w:rsidRPr="00536E25" w:rsidRDefault="00447B3D" w:rsidP="002C6254">
      <w:pPr>
        <w:spacing w:line="360" w:lineRule="auto"/>
        <w:rPr>
          <w:rFonts w:asciiTheme="minorEastAsia" w:hAnsiTheme="minorEastAsia"/>
        </w:rPr>
      </w:pPr>
      <w:bookmarkStart w:id="14" w:name="OLE_LINK13"/>
      <w:bookmarkStart w:id="15" w:name="OLE_LINK14"/>
      <w:proofErr w:type="gramStart"/>
      <w:r w:rsidRPr="00536E25">
        <w:rPr>
          <w:rFonts w:asciiTheme="minorEastAsia" w:hAnsiTheme="minorEastAsia"/>
        </w:rPr>
        <w:t>vim</w:t>
      </w:r>
      <w:r w:rsidR="00B66F1A" w:rsidRPr="00536E25">
        <w:rPr>
          <w:rFonts w:asciiTheme="minorEastAsia" w:hAnsiTheme="minorEastAsia"/>
        </w:rPr>
        <w:t>m</w:t>
      </w:r>
      <w:proofErr w:type="gramEnd"/>
      <w:r w:rsidR="00B66F1A" w:rsidRPr="00536E25">
        <w:rPr>
          <w:rFonts w:asciiTheme="minorEastAsia" w:hAnsiTheme="minorEastAsia"/>
        </w:rPr>
        <w:t xml:space="preserve"> /etc/security/limits.conf</w:t>
      </w:r>
    </w:p>
    <w:bookmarkEnd w:id="14"/>
    <w:bookmarkEnd w:id="15"/>
    <w:p w:rsidR="00D816F3" w:rsidRPr="00536E25" w:rsidRDefault="00B66F1A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添加内容如下：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650218" w:rsidRPr="00536E25" w:rsidRDefault="0065021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</w:t>
            </w:r>
            <w:r w:rsidRPr="00536E25">
              <w:rPr>
                <w:rFonts w:asciiTheme="minorEastAsia" w:hAnsiTheme="minorEastAsia"/>
              </w:rPr>
              <w:t xml:space="preserve"> </w:t>
            </w:r>
            <w:r w:rsidR="00447B3D" w:rsidRPr="00536E25">
              <w:rPr>
                <w:rFonts w:asciiTheme="minorEastAsia" w:hAnsiTheme="minorEastAsia"/>
              </w:rPr>
              <w:t>vim</w:t>
            </w:r>
            <w:r w:rsidRPr="00536E25">
              <w:rPr>
                <w:rFonts w:asciiTheme="minorEastAsia" w:hAnsiTheme="minorEastAsia"/>
              </w:rPr>
              <w:t>m /etc/security/limits.conf</w:t>
            </w:r>
          </w:p>
          <w:p w:rsidR="00650218" w:rsidRPr="00536E25" w:rsidRDefault="00650218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5643DF" w:rsidRPr="00536E25" w:rsidRDefault="005643D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lastRenderedPageBreak/>
              <w:t>#Oracle setting</w:t>
            </w:r>
          </w:p>
          <w:p w:rsidR="005643DF" w:rsidRPr="00536E25" w:rsidRDefault="005643D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grid   soft   nofile    1024</w:t>
            </w:r>
          </w:p>
          <w:p w:rsidR="005643DF" w:rsidRPr="00536E25" w:rsidRDefault="005643D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grid   hard   nofile    65536</w:t>
            </w:r>
          </w:p>
          <w:p w:rsidR="005643DF" w:rsidRPr="00536E25" w:rsidRDefault="005643D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grid   soft   nproc    2047</w:t>
            </w:r>
          </w:p>
          <w:p w:rsidR="005643DF" w:rsidRPr="00536E25" w:rsidRDefault="005643D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grid   hard   nproc    16384</w:t>
            </w:r>
          </w:p>
          <w:p w:rsidR="005643DF" w:rsidRPr="00536E25" w:rsidRDefault="005643D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grid   soft   stack    10240</w:t>
            </w:r>
          </w:p>
          <w:p w:rsidR="005643DF" w:rsidRPr="00536E25" w:rsidRDefault="005643D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grid   hard   stack    32768</w:t>
            </w:r>
          </w:p>
          <w:p w:rsidR="005643DF" w:rsidRPr="00536E25" w:rsidRDefault="005643D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oracle   soft   nofile    1024</w:t>
            </w:r>
          </w:p>
          <w:p w:rsidR="005643DF" w:rsidRPr="00536E25" w:rsidRDefault="005643D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oracle   hard   nofile    65536</w:t>
            </w:r>
          </w:p>
          <w:p w:rsidR="005643DF" w:rsidRPr="00536E25" w:rsidRDefault="005643D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oracle   soft   nproc    2047</w:t>
            </w:r>
          </w:p>
          <w:p w:rsidR="005643DF" w:rsidRPr="00536E25" w:rsidRDefault="005643D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oracle   hard   nproc    16384</w:t>
            </w:r>
          </w:p>
          <w:p w:rsidR="005643DF" w:rsidRPr="00536E25" w:rsidRDefault="005643D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oracle   soft   stack    10240</w:t>
            </w:r>
          </w:p>
          <w:p w:rsidR="005643DF" w:rsidRPr="00536E25" w:rsidRDefault="005643D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oracle   hard   stack    32768</w:t>
            </w:r>
          </w:p>
          <w:p w:rsidR="00D816F3" w:rsidRPr="00536E25" w:rsidRDefault="005643D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oracle  hard  memlock  118536840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510E7C" w:rsidP="00510E7C">
      <w:pPr>
        <w:pStyle w:val="5"/>
        <w:numPr>
          <w:ilvl w:val="0"/>
          <w:numId w:val="0"/>
        </w:numPr>
        <w:spacing w:line="360" w:lineRule="auto"/>
        <w:ind w:left="2100"/>
      </w:pPr>
      <w:r>
        <w:t>1.4.6.2</w:t>
      </w:r>
      <w:r>
        <w:rPr>
          <w:rFonts w:hint="eastAsia"/>
        </w:rPr>
        <w:t>、</w:t>
      </w:r>
      <w:r w:rsidR="004600A0" w:rsidRPr="00536E25">
        <w:rPr>
          <w:rFonts w:hint="eastAsia"/>
        </w:rPr>
        <w:t>90</w:t>
      </w:r>
      <w:r w:rsidR="00D816F3" w:rsidRPr="00536E25">
        <w:rPr>
          <w:rFonts w:hint="eastAsia"/>
        </w:rPr>
        <w:t>-nproc.</w:t>
      </w:r>
      <w:proofErr w:type="gramStart"/>
      <w:r w:rsidR="00D816F3" w:rsidRPr="00536E25">
        <w:rPr>
          <w:rFonts w:hint="eastAsia"/>
        </w:rPr>
        <w:t>conf</w:t>
      </w:r>
      <w:proofErr w:type="gramEnd"/>
      <w:r w:rsidR="00D816F3" w:rsidRPr="00536E25">
        <w:rPr>
          <w:rFonts w:hint="eastAsia"/>
        </w:rPr>
        <w:t xml:space="preserve"> </w:t>
      </w:r>
    </w:p>
    <w:p w:rsidR="00610752" w:rsidRPr="00536E25" w:rsidRDefault="00447B3D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/>
        </w:rPr>
        <w:t>vim</w:t>
      </w:r>
      <w:r w:rsidR="00610752" w:rsidRPr="00536E25">
        <w:rPr>
          <w:rFonts w:asciiTheme="minorEastAsia" w:hAnsiTheme="minorEastAsia"/>
        </w:rPr>
        <w:t>m</w:t>
      </w:r>
      <w:proofErr w:type="gramEnd"/>
      <w:r w:rsidR="00610752" w:rsidRPr="00536E25">
        <w:rPr>
          <w:rFonts w:asciiTheme="minorEastAsia" w:hAnsiTheme="minorEastAsia"/>
        </w:rPr>
        <w:t xml:space="preserve"> /etc/security/limits.d/90-nproc.conf</w:t>
      </w:r>
    </w:p>
    <w:p w:rsidR="00610752" w:rsidRPr="00536E25" w:rsidRDefault="00610752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添加内容如下：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610752" w:rsidRPr="00536E25" w:rsidRDefault="00610752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#Oracle setting</w:t>
            </w:r>
          </w:p>
          <w:p w:rsidR="00D816F3" w:rsidRPr="00536E25" w:rsidRDefault="00610752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*       -       nproc   16384</w:t>
            </w:r>
          </w:p>
        </w:tc>
      </w:tr>
    </w:tbl>
    <w:p w:rsidR="00D816F3" w:rsidRPr="00536E25" w:rsidRDefault="00194DD6" w:rsidP="00194DD6">
      <w:pPr>
        <w:pStyle w:val="5"/>
        <w:numPr>
          <w:ilvl w:val="0"/>
          <w:numId w:val="0"/>
        </w:numPr>
        <w:spacing w:line="360" w:lineRule="auto"/>
        <w:ind w:left="2100"/>
      </w:pPr>
      <w:r>
        <w:t>1.4.6.3</w:t>
      </w:r>
      <w:r>
        <w:rPr>
          <w:rFonts w:hint="eastAsia"/>
        </w:rPr>
        <w:t>、</w:t>
      </w:r>
      <w:r w:rsidR="00D816F3" w:rsidRPr="00536E25">
        <w:rPr>
          <w:rFonts w:hint="eastAsia"/>
        </w:rPr>
        <w:t>SELINUX</w:t>
      </w:r>
    </w:p>
    <w:p w:rsidR="00FD3663" w:rsidRPr="00536E25" w:rsidRDefault="00447B3D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/>
        </w:rPr>
        <w:t>vim</w:t>
      </w:r>
      <w:r w:rsidR="00FD3663" w:rsidRPr="00536E25">
        <w:rPr>
          <w:rFonts w:asciiTheme="minorEastAsia" w:hAnsiTheme="minorEastAsia"/>
        </w:rPr>
        <w:t>m</w:t>
      </w:r>
      <w:proofErr w:type="gramEnd"/>
      <w:r w:rsidR="00FD3663" w:rsidRPr="00536E25">
        <w:rPr>
          <w:rFonts w:asciiTheme="minorEastAsia" w:hAnsiTheme="minorEastAsia"/>
        </w:rPr>
        <w:t xml:space="preserve"> /etc/selinux/config </w:t>
      </w:r>
    </w:p>
    <w:p w:rsidR="00FD3663" w:rsidRPr="00536E25" w:rsidRDefault="00FD366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修改内容如下：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bookmarkStart w:id="16" w:name="OLE_LINK11"/>
            <w:bookmarkStart w:id="17" w:name="OLE_LINK12"/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</w:t>
            </w:r>
            <w:bookmarkEnd w:id="16"/>
            <w:bookmarkEnd w:id="17"/>
            <w:r w:rsidRPr="00536E25">
              <w:rPr>
                <w:rFonts w:asciiTheme="minorEastAsia" w:hAnsiTheme="minorEastAsia" w:hint="eastAsia"/>
              </w:rPr>
              <w:t xml:space="preserve"> cat /etc/selinux/config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# This file controls the state of SELinux on the system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# SELINUX= can take one of these three value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#     enforcing - SELinux security policy is enforc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#     permissive - SELinux prints warnings instead of enforcing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#     disabled - No SELinux policy is load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#SELINUX=enforcing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  <w:highlight w:val="red"/>
              </w:rPr>
            </w:pPr>
            <w:r w:rsidRPr="00536E25">
              <w:rPr>
                <w:rFonts w:asciiTheme="minorEastAsia" w:hAnsiTheme="minorEastAsia" w:hint="eastAsia"/>
                <w:highlight w:val="red"/>
              </w:rPr>
              <w:t>SELINUX=disabl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# SELINUXTYPE= can take one of three two value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#     targeted - Targeted processes are protected,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#     </w:t>
            </w:r>
            <w:proofErr w:type="gramStart"/>
            <w:r w:rsidRPr="00536E25">
              <w:rPr>
                <w:rFonts w:asciiTheme="minorEastAsia" w:hAnsiTheme="minorEastAsia" w:hint="eastAsia"/>
              </w:rPr>
              <w:t>minimum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- Modification of targeted policy. Only selected processes are protected.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#     </w:t>
            </w:r>
            <w:proofErr w:type="gramStart"/>
            <w:r w:rsidRPr="00536E25">
              <w:rPr>
                <w:rFonts w:asciiTheme="minorEastAsia" w:hAnsiTheme="minorEastAsia" w:hint="eastAsia"/>
              </w:rPr>
              <w:t>mls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- Multi Level Security protection.</w:t>
            </w:r>
          </w:p>
          <w:p w:rsidR="00D816F3" w:rsidRPr="00536E25" w:rsidRDefault="00FD366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SELINUXTYPE=targeted </w:t>
            </w:r>
          </w:p>
          <w:p w:rsidR="00FD3663" w:rsidRPr="00536E25" w:rsidRDefault="00FD366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</w:t>
            </w:r>
            <w:r w:rsidR="00FD3663" w:rsidRPr="00536E25">
              <w:rPr>
                <w:rFonts w:asciiTheme="minorEastAsia" w:hAnsiTheme="minorEastAsia"/>
              </w:rPr>
              <w:t>setenforce 0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setenforce: SELinux is disabl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4C6FE6" w:rsidP="004C6FE6">
      <w:pPr>
        <w:pStyle w:val="5"/>
        <w:numPr>
          <w:ilvl w:val="0"/>
          <w:numId w:val="0"/>
        </w:numPr>
        <w:spacing w:line="360" w:lineRule="auto"/>
        <w:ind w:left="2100"/>
      </w:pPr>
      <w:r>
        <w:t>1.4.6.4</w:t>
      </w:r>
      <w:r>
        <w:rPr>
          <w:rFonts w:hint="eastAsia"/>
        </w:rPr>
        <w:t>、</w:t>
      </w:r>
      <w:r w:rsidR="00DB336E" w:rsidRPr="00536E25">
        <w:t>I</w:t>
      </w:r>
      <w:r w:rsidR="00D816F3" w:rsidRPr="00536E25">
        <w:rPr>
          <w:rFonts w:hint="eastAsia"/>
        </w:rPr>
        <w:t>ptables</w:t>
      </w:r>
    </w:p>
    <w:p w:rsidR="00DB336E" w:rsidRPr="00536E25" w:rsidRDefault="00DB336E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</w:rPr>
        <w:t>关闭iptables：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AE28C0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bookmarkStart w:id="18" w:name="OLE_LINK8"/>
            <w:bookmarkStart w:id="19" w:name="OLE_LINK9"/>
            <w:bookmarkStart w:id="20" w:name="OLE_LINK10"/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</w:t>
            </w:r>
            <w:bookmarkEnd w:id="18"/>
            <w:bookmarkEnd w:id="19"/>
            <w:bookmarkEnd w:id="20"/>
            <w:r w:rsidRPr="00536E25">
              <w:rPr>
                <w:rFonts w:asciiTheme="minorEastAsia" w:hAnsiTheme="minorEastAsia" w:hint="eastAsia"/>
              </w:rPr>
              <w:t>#</w:t>
            </w:r>
            <w:r w:rsidR="00AE28C0" w:rsidRPr="00536E25">
              <w:rPr>
                <w:rFonts w:asciiTheme="minorEastAsia" w:hAnsiTheme="minorEastAsia"/>
              </w:rPr>
              <w:t>ser</w:t>
            </w:r>
            <w:r w:rsidR="00447B3D" w:rsidRPr="00536E25">
              <w:rPr>
                <w:rFonts w:asciiTheme="minorEastAsia" w:hAnsiTheme="minorEastAsia"/>
              </w:rPr>
              <w:t>vim</w:t>
            </w:r>
            <w:r w:rsidR="00AE28C0" w:rsidRPr="00536E25">
              <w:rPr>
                <w:rFonts w:asciiTheme="minorEastAsia" w:hAnsiTheme="minorEastAsia"/>
              </w:rPr>
              <w:t>ce iptables stop</w:t>
            </w:r>
          </w:p>
          <w:p w:rsidR="00AE28C0" w:rsidRPr="00536E25" w:rsidRDefault="00AE28C0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</w:t>
            </w:r>
            <w:r w:rsidRPr="00536E25">
              <w:rPr>
                <w:rFonts w:asciiTheme="minorEastAsia" w:hAnsiTheme="minorEastAsia"/>
              </w:rPr>
              <w:t>#chkconfig --level 345 iptables off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="00AE28C0" w:rsidRPr="00536E25">
              <w:rPr>
                <w:rFonts w:asciiTheme="minorEastAsia" w:hAnsiTheme="minorEastAsia" w:hint="eastAsia"/>
              </w:rPr>
              <w:t xml:space="preserve"> ~]#</w:t>
            </w:r>
            <w:r w:rsidR="00AE28C0" w:rsidRPr="00536E25">
              <w:rPr>
                <w:rFonts w:asciiTheme="minorEastAsia" w:hAnsiTheme="minorEastAsia"/>
              </w:rPr>
              <w:t>chkconfig --level 345 ip6tables off</w:t>
            </w:r>
            <w:r w:rsidR="00AE28C0" w:rsidRPr="00536E25">
              <w:rPr>
                <w:rFonts w:asciiTheme="minorEastAsia" w:hAnsiTheme="minorEastAsia" w:hint="eastAsia"/>
              </w:rPr>
              <w:t xml:space="preserve"> </w:t>
            </w:r>
          </w:p>
        </w:tc>
      </w:tr>
    </w:tbl>
    <w:p w:rsidR="00D816F3" w:rsidRPr="00536E25" w:rsidRDefault="00D123DD" w:rsidP="00D123DD">
      <w:pPr>
        <w:pStyle w:val="5"/>
        <w:numPr>
          <w:ilvl w:val="0"/>
          <w:numId w:val="0"/>
        </w:numPr>
        <w:spacing w:line="360" w:lineRule="auto"/>
        <w:ind w:left="2100"/>
      </w:pPr>
      <w:r>
        <w:t>1.4.6.5</w:t>
      </w:r>
      <w:r>
        <w:rPr>
          <w:rFonts w:hint="eastAsia"/>
        </w:rPr>
        <w:t>、</w:t>
      </w:r>
      <w:r w:rsidR="00877A2B" w:rsidRPr="00536E25">
        <w:t>L</w:t>
      </w:r>
      <w:r w:rsidR="00D816F3" w:rsidRPr="00536E25">
        <w:rPr>
          <w:rFonts w:hint="eastAsia"/>
        </w:rPr>
        <w:t>ogin</w:t>
      </w:r>
    </w:p>
    <w:p w:rsidR="00877A2B" w:rsidRPr="00536E25" w:rsidRDefault="00447B3D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/>
        </w:rPr>
        <w:t>vim</w:t>
      </w:r>
      <w:r w:rsidR="00877A2B" w:rsidRPr="00536E25">
        <w:rPr>
          <w:rFonts w:asciiTheme="minorEastAsia" w:hAnsiTheme="minorEastAsia"/>
        </w:rPr>
        <w:t>m</w:t>
      </w:r>
      <w:proofErr w:type="gramEnd"/>
      <w:r w:rsidR="00877A2B" w:rsidRPr="00536E25">
        <w:rPr>
          <w:rFonts w:asciiTheme="minorEastAsia" w:hAnsiTheme="minorEastAsia"/>
        </w:rPr>
        <w:t xml:space="preserve"> /etc/pam.d/login</w:t>
      </w:r>
    </w:p>
    <w:p w:rsidR="00877A2B" w:rsidRPr="00536E25" w:rsidRDefault="00877A2B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添加内容如下：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="00F55AC8" w:rsidRPr="00536E25">
              <w:rPr>
                <w:rFonts w:asciiTheme="minorEastAsia" w:hAnsiTheme="minorEastAsia" w:hint="eastAsia"/>
              </w:rPr>
              <w:t xml:space="preserve"> ~]# 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="00F55AC8" w:rsidRPr="00536E25">
              <w:rPr>
                <w:rFonts w:asciiTheme="minorEastAsia" w:hAnsiTheme="minorEastAsia" w:hint="eastAsia"/>
              </w:rPr>
              <w:t>m</w:t>
            </w:r>
            <w:r w:rsidR="00877A2B" w:rsidRPr="00536E25">
              <w:rPr>
                <w:rFonts w:asciiTheme="minorEastAsia" w:hAnsiTheme="minorEastAsia" w:hint="eastAsia"/>
              </w:rPr>
              <w:t xml:space="preserve"> /etc/pam.d/login</w:t>
            </w:r>
          </w:p>
          <w:p w:rsidR="00877A2B" w:rsidRPr="00536E25" w:rsidRDefault="00877A2B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lastRenderedPageBreak/>
              <w:t>#oracle setting</w:t>
            </w:r>
          </w:p>
          <w:p w:rsidR="00877A2B" w:rsidRPr="00536E25" w:rsidRDefault="00877A2B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session required pam_limits.so</w:t>
            </w:r>
            <w:r w:rsidRPr="00536E25">
              <w:rPr>
                <w:rFonts w:asciiTheme="minorEastAsia" w:hAnsiTheme="minorEastAsia" w:hint="eastAsia"/>
              </w:rPr>
              <w:t xml:space="preserve">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CF3380" w:rsidP="00CF3380">
      <w:pPr>
        <w:pStyle w:val="5"/>
        <w:numPr>
          <w:ilvl w:val="0"/>
          <w:numId w:val="0"/>
        </w:numPr>
        <w:spacing w:line="360" w:lineRule="auto"/>
        <w:ind w:left="2100"/>
      </w:pPr>
      <w:r>
        <w:t>1.4.6.6</w:t>
      </w:r>
      <w:r>
        <w:rPr>
          <w:rFonts w:hint="eastAsia"/>
        </w:rPr>
        <w:t>、</w:t>
      </w:r>
      <w:r w:rsidR="00D816F3" w:rsidRPr="00536E25">
        <w:rPr>
          <w:rFonts w:hint="eastAsia"/>
        </w:rPr>
        <w:t>sysctl.</w:t>
      </w:r>
      <w:proofErr w:type="gramStart"/>
      <w:r w:rsidR="00D816F3" w:rsidRPr="00536E25">
        <w:rPr>
          <w:rFonts w:hint="eastAsia"/>
        </w:rPr>
        <w:t>conf</w:t>
      </w:r>
      <w:proofErr w:type="gramEnd"/>
    </w:p>
    <w:p w:rsidR="00942A9F" w:rsidRPr="00536E25" w:rsidRDefault="00447B3D" w:rsidP="002C6254">
      <w:pPr>
        <w:spacing w:line="360" w:lineRule="auto"/>
        <w:rPr>
          <w:rFonts w:asciiTheme="minorEastAsia" w:hAnsiTheme="minorEastAsia"/>
        </w:rPr>
      </w:pPr>
      <w:bookmarkStart w:id="21" w:name="OLE_LINK15"/>
      <w:proofErr w:type="gramStart"/>
      <w:r w:rsidRPr="00536E25">
        <w:rPr>
          <w:rFonts w:asciiTheme="minorEastAsia" w:hAnsiTheme="minorEastAsia"/>
        </w:rPr>
        <w:t>vim</w:t>
      </w:r>
      <w:r w:rsidR="00942A9F" w:rsidRPr="00536E25">
        <w:rPr>
          <w:rFonts w:asciiTheme="minorEastAsia" w:hAnsiTheme="minorEastAsia"/>
        </w:rPr>
        <w:t>m</w:t>
      </w:r>
      <w:proofErr w:type="gramEnd"/>
      <w:r w:rsidR="00942A9F" w:rsidRPr="00536E25">
        <w:rPr>
          <w:rFonts w:asciiTheme="minorEastAsia" w:hAnsiTheme="minorEastAsia"/>
        </w:rPr>
        <w:t xml:space="preserve"> /etc/sysctl.conf</w:t>
      </w:r>
    </w:p>
    <w:bookmarkEnd w:id="21"/>
    <w:p w:rsidR="005F2F46" w:rsidRPr="00536E25" w:rsidRDefault="00942A9F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修改内容如下：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</w:t>
            </w:r>
            <w:r w:rsidR="00447B3D" w:rsidRPr="00536E25">
              <w:rPr>
                <w:rFonts w:asciiTheme="minorEastAsia" w:hAnsiTheme="minorEastAsia"/>
              </w:rPr>
              <w:t>vim</w:t>
            </w:r>
            <w:r w:rsidR="006927FB" w:rsidRPr="00536E25">
              <w:rPr>
                <w:rFonts w:asciiTheme="minorEastAsia" w:hAnsiTheme="minorEastAsia"/>
              </w:rPr>
              <w:t>m /etc/sysctl.conf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fs.aio-max-nr = 1048576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fs.file-max = 6815744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kernel.sem = 250 32000 100 128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kernel.shmmni = 4096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kernel.shmall = 1073741824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kernel.shmmax = 4398046511104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net.core.rmem_default = 262144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net.core.rmem_max = 4194304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net.core.wmem_default = 262144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net.core.wmem_max = 1048576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net.ipv4.ip_local_port_range = 9000 65500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bookmarkStart w:id="22" w:name="OLE_LINK16"/>
            <w:bookmarkStart w:id="23" w:name="OLE_LINK17"/>
            <w:bookmarkStart w:id="24" w:name="OLE_LINK18"/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</w:t>
            </w:r>
            <w:bookmarkEnd w:id="22"/>
            <w:bookmarkEnd w:id="23"/>
            <w:bookmarkEnd w:id="24"/>
            <w:r w:rsidRPr="00536E25">
              <w:rPr>
                <w:rFonts w:asciiTheme="minorEastAsia" w:hAnsiTheme="minorEastAsia" w:hint="eastAsia"/>
              </w:rPr>
              <w:t>sysctl -p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fs.aio-max-nr = 1048576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fs.file-max = 6815744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kernel.sem = 250 32000 100 128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kernel.shmmni = 4096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kernel.shmall = 1073741824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kernel.shmmax = 4398046511104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net.core.rmem_default = 262144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net.core.rmem_max = 4194304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net.core.wmem_default = 262144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net.core.wmem_max = 1048576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net.ipv4.ip_local_port_range = 9000 65500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03465" w:rsidP="00D03465">
      <w:pPr>
        <w:pStyle w:val="5"/>
        <w:numPr>
          <w:ilvl w:val="0"/>
          <w:numId w:val="0"/>
        </w:numPr>
        <w:spacing w:line="360" w:lineRule="auto"/>
        <w:ind w:left="2100"/>
      </w:pPr>
      <w:r>
        <w:t>1.4.6.7</w:t>
      </w:r>
      <w:r>
        <w:rPr>
          <w:rFonts w:hint="eastAsia"/>
        </w:rPr>
        <w:t>、</w:t>
      </w:r>
      <w:r w:rsidR="00D816F3" w:rsidRPr="00536E25">
        <w:rPr>
          <w:rFonts w:hint="eastAsia"/>
        </w:rPr>
        <w:t>profile</w:t>
      </w:r>
    </w:p>
    <w:p w:rsidR="00C95F0B" w:rsidRPr="00536E25" w:rsidRDefault="00447B3D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/>
        </w:rPr>
        <w:t>vim</w:t>
      </w:r>
      <w:r w:rsidR="00C95F0B" w:rsidRPr="00536E25">
        <w:rPr>
          <w:rFonts w:asciiTheme="minorEastAsia" w:hAnsiTheme="minorEastAsia"/>
        </w:rPr>
        <w:t>m</w:t>
      </w:r>
      <w:proofErr w:type="gramEnd"/>
      <w:r w:rsidR="00C95F0B" w:rsidRPr="00536E25">
        <w:rPr>
          <w:rFonts w:asciiTheme="minorEastAsia" w:hAnsiTheme="minorEastAsia"/>
        </w:rPr>
        <w:t xml:space="preserve"> /etc/profile</w:t>
      </w:r>
    </w:p>
    <w:p w:rsidR="00C95F0B" w:rsidRPr="00536E25" w:rsidRDefault="00C95F0B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添加内容如下：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C95F0B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="00D816F3" w:rsidRPr="00536E25">
              <w:rPr>
                <w:rFonts w:asciiTheme="minorEastAsia" w:hAnsiTheme="minorEastAsia" w:hint="eastAsia"/>
              </w:rPr>
              <w:t xml:space="preserve"> /etc/profile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if [ $USER = "oracle" ] || [ $USER = "grid" ]; then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if [ $SHELL = "/bin/ksh" ]; then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ulimit -p 16384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ulimit -n 65536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else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ulimit -u 16384 -n 65536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fi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umask 022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fi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935CA7" w:rsidP="00935CA7">
      <w:pPr>
        <w:pStyle w:val="5"/>
        <w:numPr>
          <w:ilvl w:val="0"/>
          <w:numId w:val="0"/>
        </w:numPr>
        <w:spacing w:line="360" w:lineRule="auto"/>
        <w:ind w:left="2100"/>
      </w:pPr>
      <w:r>
        <w:rPr>
          <w:rFonts w:hint="eastAsia"/>
        </w:rPr>
        <w:t>1.4.6.8</w:t>
      </w:r>
      <w:r>
        <w:rPr>
          <w:rFonts w:hint="eastAsia"/>
        </w:rPr>
        <w:t>、</w:t>
      </w:r>
      <w:r w:rsidR="00D816F3" w:rsidRPr="00536E25">
        <w:rPr>
          <w:rFonts w:hint="eastAsia"/>
        </w:rPr>
        <w:t>修改</w:t>
      </w:r>
      <w:r w:rsidR="00D816F3" w:rsidRPr="00536E25">
        <w:rPr>
          <w:rFonts w:hint="eastAsia"/>
        </w:rPr>
        <w:t>shm</w:t>
      </w:r>
    </w:p>
    <w:p w:rsidR="0037174B" w:rsidRPr="00536E25" w:rsidRDefault="00447B3D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/>
        </w:rPr>
        <w:t>vim</w:t>
      </w:r>
      <w:r w:rsidR="0037174B" w:rsidRPr="00536E25">
        <w:rPr>
          <w:rFonts w:asciiTheme="minorEastAsia" w:hAnsiTheme="minorEastAsia"/>
        </w:rPr>
        <w:t>m</w:t>
      </w:r>
      <w:proofErr w:type="gramEnd"/>
      <w:r w:rsidR="0037174B" w:rsidRPr="00536E25">
        <w:rPr>
          <w:rFonts w:asciiTheme="minorEastAsia" w:hAnsiTheme="minorEastAsia"/>
        </w:rPr>
        <w:t xml:space="preserve"> /etc/fstab</w:t>
      </w:r>
    </w:p>
    <w:p w:rsidR="0037174B" w:rsidRPr="00536E25" w:rsidRDefault="0037174B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修改内容如下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bookmarkStart w:id="25" w:name="OLE_LINK20"/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</w:t>
            </w:r>
            <w:bookmarkStart w:id="26" w:name="OLE_LINK19"/>
            <w:r w:rsidRPr="00536E25">
              <w:rPr>
                <w:rFonts w:asciiTheme="minorEastAsia" w:hAnsiTheme="minorEastAsia" w:hint="eastAsia"/>
              </w:rPr>
              <w:t xml:space="preserve"> </w:t>
            </w:r>
            <w:bookmarkEnd w:id="25"/>
            <w:r w:rsidR="00447B3D" w:rsidRPr="00536E25">
              <w:rPr>
                <w:rFonts w:asciiTheme="minorEastAsia" w:hAnsiTheme="minorEastAsia" w:hint="eastAsia"/>
              </w:rPr>
              <w:t>vim</w:t>
            </w:r>
            <w:bookmarkEnd w:id="26"/>
            <w:r w:rsidRPr="00536E25">
              <w:rPr>
                <w:rFonts w:asciiTheme="minorEastAsia" w:hAnsiTheme="minorEastAsia" w:hint="eastAsia"/>
              </w:rPr>
              <w:t xml:space="preserve"> /etc/fstab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tmpfs /dev/shm tmpfs defaults,size=2048M  0 0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2E1AB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</w:t>
            </w:r>
            <w:r w:rsidR="00D816F3" w:rsidRPr="00536E25">
              <w:rPr>
                <w:rFonts w:asciiTheme="minorEastAsia" w:hAnsiTheme="minorEastAsia" w:hint="eastAsia"/>
              </w:rPr>
              <w:t>mount /dev/shm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A81239" w:rsidP="00A81239">
      <w:pPr>
        <w:pStyle w:val="4"/>
        <w:spacing w:line="360" w:lineRule="auto"/>
        <w:ind w:left="420"/>
      </w:pPr>
      <w:r>
        <w:rPr>
          <w:rFonts w:hint="eastAsia"/>
        </w:rPr>
        <w:t>1.</w:t>
      </w:r>
      <w:r w:rsidR="00703DA7">
        <w:rPr>
          <w:rFonts w:hint="eastAsia"/>
        </w:rPr>
        <w:t>1.7</w:t>
      </w:r>
      <w:r>
        <w:rPr>
          <w:rFonts w:hint="eastAsia"/>
        </w:rPr>
        <w:t>、</w:t>
      </w:r>
      <w:r w:rsidR="00D816F3" w:rsidRPr="00536E25">
        <w:rPr>
          <w:rFonts w:hint="eastAsia"/>
        </w:rPr>
        <w:t>禁止</w:t>
      </w:r>
      <w:r w:rsidR="00D816F3" w:rsidRPr="00536E25">
        <w:rPr>
          <w:rFonts w:hint="eastAsia"/>
        </w:rPr>
        <w:t>NTP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>]#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 ntpd stop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Redirecting to /bin/systemctl stop  ntpd.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Failed to issue method call: Unit ntpd.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 not load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>]# chkconfig ntpd off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="001609D4" w:rsidRPr="00536E25">
              <w:rPr>
                <w:rFonts w:asciiTheme="minorEastAsia" w:hAnsiTheme="minorEastAsia" w:hint="eastAsia"/>
              </w:rPr>
              <w:t xml:space="preserve"> ntp]# 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4"/>
        <w:numPr>
          <w:ilvl w:val="2"/>
          <w:numId w:val="8"/>
        </w:numPr>
        <w:spacing w:line="360" w:lineRule="auto"/>
      </w:pPr>
      <w:r w:rsidRPr="00536E25">
        <w:rPr>
          <w:rFonts w:hint="eastAsia"/>
        </w:rPr>
        <w:t>配置</w:t>
      </w:r>
      <w:r w:rsidRPr="00536E25">
        <w:rPr>
          <w:rFonts w:hint="eastAsia"/>
        </w:rPr>
        <w:t xml:space="preserve">grid </w:t>
      </w:r>
      <w:r w:rsidRPr="00536E25">
        <w:rPr>
          <w:rFonts w:hint="eastAsia"/>
        </w:rPr>
        <w:t>和</w:t>
      </w:r>
      <w:r w:rsidRPr="00536E25">
        <w:rPr>
          <w:rFonts w:hint="eastAsia"/>
        </w:rPr>
        <w:t xml:space="preserve"> oracle </w:t>
      </w:r>
      <w:r w:rsidRPr="00536E25">
        <w:rPr>
          <w:rFonts w:hint="eastAsia"/>
        </w:rPr>
        <w:t>用户的环境变量</w:t>
      </w:r>
    </w:p>
    <w:p w:rsidR="00D816F3" w:rsidRPr="00536E25" w:rsidRDefault="004F185F" w:rsidP="004F185F">
      <w:pPr>
        <w:pStyle w:val="5"/>
        <w:numPr>
          <w:ilvl w:val="0"/>
          <w:numId w:val="0"/>
        </w:numPr>
        <w:spacing w:line="360" w:lineRule="auto"/>
        <w:ind w:left="420"/>
      </w:pPr>
      <w:r>
        <w:rPr>
          <w:rFonts w:hint="eastAsia"/>
        </w:rPr>
        <w:t>1</w:t>
      </w:r>
      <w:r>
        <w:t>.4.8.1</w:t>
      </w:r>
      <w:r>
        <w:rPr>
          <w:rFonts w:hint="eastAsia"/>
        </w:rPr>
        <w:t>、</w:t>
      </w:r>
      <w:r w:rsidR="00EB28D0" w:rsidRPr="00536E25">
        <w:rPr>
          <w:rFonts w:hint="eastAsia"/>
        </w:rPr>
        <w:t>节点</w:t>
      </w:r>
      <w:r w:rsidR="008C466E">
        <w:rPr>
          <w:rFonts w:hint="eastAsia"/>
        </w:rPr>
        <w:t>ORACLE1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grid@oracle1</w:t>
            </w:r>
            <w:r w:rsidRPr="00536E25">
              <w:rPr>
                <w:rFonts w:asciiTheme="minorEastAsia" w:hAnsiTheme="minorEastAsia" w:hint="eastAsia"/>
              </w:rPr>
              <w:t xml:space="preserve"> ~]$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="00800D54" w:rsidRPr="00536E25">
              <w:rPr>
                <w:rFonts w:asciiTheme="minorEastAsia" w:hAnsiTheme="minorEastAsia"/>
              </w:rPr>
              <w:t xml:space="preserve"> </w:t>
            </w:r>
            <w:r w:rsidRPr="00536E25">
              <w:rPr>
                <w:rFonts w:asciiTheme="minorEastAsia" w:hAnsiTheme="minorEastAsia" w:hint="eastAsia"/>
              </w:rPr>
              <w:t>.bash_profile</w:t>
            </w:r>
          </w:p>
          <w:p w:rsidR="00800D54" w:rsidRPr="00536E25" w:rsidRDefault="00800D54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grid@oracle1</w:t>
            </w:r>
            <w:r w:rsidRPr="00536E25">
              <w:rPr>
                <w:rFonts w:asciiTheme="minorEastAsia" w:hAnsiTheme="minorEastAsia"/>
              </w:rPr>
              <w:t xml:space="preserve"> ~]# </w:t>
            </w:r>
            <w:bookmarkStart w:id="27" w:name="OLE_LINK21"/>
            <w:bookmarkStart w:id="28" w:name="OLE_LINK22"/>
            <w:r w:rsidRPr="00536E25">
              <w:rPr>
                <w:rFonts w:asciiTheme="minorEastAsia" w:hAnsiTheme="minorEastAsia"/>
              </w:rPr>
              <w:t xml:space="preserve">cat /home/grid/.bash_profile </w:t>
            </w:r>
            <w:bookmarkEnd w:id="27"/>
            <w:bookmarkEnd w:id="28"/>
          </w:p>
          <w:p w:rsidR="00D71BEA" w:rsidRPr="00536E25" w:rsidRDefault="00D71BEA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# .bash_profile</w:t>
            </w:r>
          </w:p>
          <w:p w:rsidR="00D71BEA" w:rsidRPr="00536E25" w:rsidRDefault="00D71BEA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#grid setting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TMP=/tmp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TMPDIR=$TMP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ORACLE_HOSTNAME=oracle1.com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ORACLE_BASE=/oracle/app/grid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ORACLE_HOME=/oracle/app/12.1/grid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ORACLE_SID=+ASM1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lastRenderedPageBreak/>
              <w:t>export PATH=/usr/sbin:$PATH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PATH=$ORACLE_HOME/bin:$PATH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LD_LIBRARY_PATH=$ORACLE_HOME/lib:/lib:/usr/lib</w:t>
            </w:r>
          </w:p>
          <w:p w:rsidR="00D816F3" w:rsidRPr="00536E25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CLASSPATH=$ORACLE_HOME/JRE:$ORACLE_HOME/jlib:$ORACLE_HOME/rdbms/jlib</w:t>
            </w:r>
          </w:p>
        </w:tc>
      </w:tr>
      <w:tr w:rsidR="00D816F3" w:rsidRPr="00536E25" w:rsidTr="008D15E3">
        <w:tc>
          <w:tcPr>
            <w:tcW w:w="8522" w:type="dxa"/>
          </w:tcPr>
          <w:p w:rsidR="00403695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[</w:t>
            </w:r>
            <w:r w:rsidR="00F061A7">
              <w:rPr>
                <w:rFonts w:asciiTheme="minorEastAsia" w:hAnsiTheme="minorEastAsia" w:hint="eastAsia"/>
              </w:rPr>
              <w:t>oracle@oracle1</w:t>
            </w:r>
            <w:r w:rsidRPr="00536E25">
              <w:rPr>
                <w:rFonts w:asciiTheme="minorEastAsia" w:hAnsiTheme="minorEastAsia" w:hint="eastAsia"/>
              </w:rPr>
              <w:t xml:space="preserve"> ~]$</w:t>
            </w:r>
            <w:bookmarkStart w:id="29" w:name="OLE_LINK23"/>
            <w:bookmarkStart w:id="30" w:name="OLE_LINK24"/>
            <w:r w:rsidRPr="00536E25">
              <w:rPr>
                <w:rFonts w:asciiTheme="minorEastAsia" w:hAnsiTheme="minorEastAsia" w:hint="eastAsia"/>
              </w:rPr>
              <w:t xml:space="preserve"> </w:t>
            </w:r>
            <w:r w:rsidR="00403695" w:rsidRPr="00536E25">
              <w:rPr>
                <w:rFonts w:asciiTheme="minorEastAsia" w:hAnsiTheme="minorEastAsia"/>
              </w:rPr>
              <w:t xml:space="preserve">cat /home/oracle/.bash_profile </w:t>
            </w:r>
            <w:bookmarkEnd w:id="29"/>
            <w:bookmarkEnd w:id="30"/>
          </w:p>
          <w:p w:rsidR="00403695" w:rsidRPr="00536E25" w:rsidRDefault="00403695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# .bash_profile</w:t>
            </w:r>
          </w:p>
          <w:p w:rsidR="00403695" w:rsidRPr="00536E25" w:rsidRDefault="00403695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403695" w:rsidRPr="00536E25" w:rsidRDefault="00403695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# oracle setting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PATH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TMP=/tmp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TMPDIR=$TMP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ORACLE_HOSTNAME=oracle1.com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ORACLE_UNQNAME=oracle1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ORACLE_BASE=/oracle/app/oracle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ORACLE_HOME=$ORACLE_BASE/product/12.1.0/dbhome_1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#export ORACLE_SID=oracle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#export ORACLE_SID=orcl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#export ORACLE_SID=orcl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PATH=/usr/sbin:$PATH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PATH=$ORACLE_HOME/bin:$PATH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LD_LIBRARY_PATH=$ORACLE_HOME/lib:/lib:/usr/lib</w:t>
            </w:r>
          </w:p>
          <w:p w:rsidR="005F3A8F" w:rsidRPr="005F3A8F" w:rsidRDefault="005F3A8F" w:rsidP="005F3A8F">
            <w:pPr>
              <w:spacing w:line="360" w:lineRule="auto"/>
              <w:rPr>
                <w:rFonts w:asciiTheme="minorEastAsia" w:hAnsiTheme="minorEastAsia"/>
              </w:rPr>
            </w:pPr>
            <w:r w:rsidRPr="005F3A8F">
              <w:rPr>
                <w:rFonts w:asciiTheme="minorEastAsia" w:hAnsiTheme="minorEastAsia"/>
              </w:rPr>
              <w:t>export CLASSPATH=$ORACLE_HOME/JRE:$ORACLE_HOME/jlib:$ORACLE_HOME/rdbms/jlib</w:t>
            </w:r>
          </w:p>
          <w:p w:rsidR="00403695" w:rsidRPr="00536E25" w:rsidRDefault="00403695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091FAF" w:rsidP="00091FAF">
      <w:pPr>
        <w:pStyle w:val="5"/>
        <w:numPr>
          <w:ilvl w:val="0"/>
          <w:numId w:val="0"/>
        </w:numPr>
        <w:spacing w:line="360" w:lineRule="auto"/>
        <w:ind w:left="420"/>
      </w:pPr>
      <w:r>
        <w:rPr>
          <w:rFonts w:hint="eastAsia"/>
        </w:rPr>
        <w:t>1.4.8.2</w:t>
      </w:r>
      <w:r>
        <w:rPr>
          <w:rFonts w:hint="eastAsia"/>
        </w:rPr>
        <w:t>、</w:t>
      </w:r>
      <w:r w:rsidR="003D141E" w:rsidRPr="00536E25">
        <w:rPr>
          <w:rFonts w:hint="eastAsia"/>
        </w:rPr>
        <w:t>节点</w:t>
      </w:r>
      <w:r w:rsidR="008C466E">
        <w:rPr>
          <w:rFonts w:hint="eastAsia"/>
        </w:rPr>
        <w:t>ORACLE2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232F09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grid@oracle2</w:t>
            </w:r>
            <w:r w:rsidRPr="00536E25">
              <w:rPr>
                <w:rFonts w:asciiTheme="minorEastAsia" w:hAnsiTheme="minorEastAsia" w:hint="eastAsia"/>
              </w:rPr>
              <w:t xml:space="preserve"> ~]$</w:t>
            </w:r>
            <w:r w:rsidR="00232F09" w:rsidRPr="00536E25">
              <w:rPr>
                <w:rFonts w:asciiTheme="minorEastAsia" w:hAnsiTheme="minorEastAsia"/>
              </w:rPr>
              <w:t xml:space="preserve"> cat /home/grid/.bash_profile </w:t>
            </w:r>
          </w:p>
          <w:p w:rsidR="00232F09" w:rsidRPr="00536E25" w:rsidRDefault="00232F09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lastRenderedPageBreak/>
              <w:t># .bash_profile</w:t>
            </w:r>
          </w:p>
          <w:p w:rsidR="00232F09" w:rsidRPr="00536E25" w:rsidRDefault="00232F09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#grid setting</w:t>
            </w:r>
          </w:p>
          <w:p w:rsidR="00DC18E2" w:rsidRPr="00DC18E2" w:rsidRDefault="00DC18E2" w:rsidP="00DC18E2">
            <w:pPr>
              <w:spacing w:line="360" w:lineRule="auto"/>
              <w:rPr>
                <w:rFonts w:asciiTheme="minorEastAsia" w:hAnsiTheme="minorEastAsia"/>
              </w:rPr>
            </w:pPr>
          </w:p>
          <w:p w:rsidR="00DC18E2" w:rsidRPr="00DC18E2" w:rsidRDefault="00DC18E2" w:rsidP="00DC18E2">
            <w:pPr>
              <w:spacing w:line="360" w:lineRule="auto"/>
              <w:rPr>
                <w:rFonts w:asciiTheme="minorEastAsia" w:hAnsiTheme="minorEastAsia"/>
              </w:rPr>
            </w:pPr>
            <w:r w:rsidRPr="00DC18E2">
              <w:rPr>
                <w:rFonts w:asciiTheme="minorEastAsia" w:hAnsiTheme="minorEastAsia"/>
              </w:rPr>
              <w:t>export TMP=/tmp</w:t>
            </w:r>
          </w:p>
          <w:p w:rsidR="00DC18E2" w:rsidRPr="00DC18E2" w:rsidRDefault="00DC18E2" w:rsidP="00DC18E2">
            <w:pPr>
              <w:spacing w:line="360" w:lineRule="auto"/>
              <w:rPr>
                <w:rFonts w:asciiTheme="minorEastAsia" w:hAnsiTheme="minorEastAsia"/>
              </w:rPr>
            </w:pPr>
            <w:r w:rsidRPr="00DC18E2">
              <w:rPr>
                <w:rFonts w:asciiTheme="minorEastAsia" w:hAnsiTheme="minorEastAsia"/>
              </w:rPr>
              <w:t>export TMPDIR=$TMP</w:t>
            </w:r>
          </w:p>
          <w:p w:rsidR="00DC18E2" w:rsidRPr="00DC18E2" w:rsidRDefault="00DC18E2" w:rsidP="00DC18E2">
            <w:pPr>
              <w:spacing w:line="360" w:lineRule="auto"/>
              <w:rPr>
                <w:rFonts w:asciiTheme="minorEastAsia" w:hAnsiTheme="minorEastAsia"/>
              </w:rPr>
            </w:pPr>
            <w:r w:rsidRPr="00DC18E2">
              <w:rPr>
                <w:rFonts w:asciiTheme="minorEastAsia" w:hAnsiTheme="minorEastAsia"/>
              </w:rPr>
              <w:t>export ORACLE_HOSTNAME=oracle2.com</w:t>
            </w:r>
          </w:p>
          <w:p w:rsidR="00DC18E2" w:rsidRPr="00DC18E2" w:rsidRDefault="00DC18E2" w:rsidP="00DC18E2">
            <w:pPr>
              <w:spacing w:line="360" w:lineRule="auto"/>
              <w:rPr>
                <w:rFonts w:asciiTheme="minorEastAsia" w:hAnsiTheme="minorEastAsia"/>
              </w:rPr>
            </w:pPr>
            <w:r w:rsidRPr="00DC18E2">
              <w:rPr>
                <w:rFonts w:asciiTheme="minorEastAsia" w:hAnsiTheme="minorEastAsia"/>
              </w:rPr>
              <w:t>export ORACLE_BASE=/oracle/app/grid</w:t>
            </w:r>
          </w:p>
          <w:p w:rsidR="00DC18E2" w:rsidRPr="00DC18E2" w:rsidRDefault="00DC18E2" w:rsidP="00DC18E2">
            <w:pPr>
              <w:spacing w:line="360" w:lineRule="auto"/>
              <w:rPr>
                <w:rFonts w:asciiTheme="minorEastAsia" w:hAnsiTheme="minorEastAsia"/>
              </w:rPr>
            </w:pPr>
            <w:r w:rsidRPr="00DC18E2">
              <w:rPr>
                <w:rFonts w:asciiTheme="minorEastAsia" w:hAnsiTheme="minorEastAsia"/>
              </w:rPr>
              <w:t>export ORACLE_HOME=/oracle/app/12.1/grid</w:t>
            </w:r>
          </w:p>
          <w:p w:rsidR="00DC18E2" w:rsidRPr="00DC18E2" w:rsidRDefault="00DC18E2" w:rsidP="00DC18E2">
            <w:pPr>
              <w:spacing w:line="360" w:lineRule="auto"/>
              <w:rPr>
                <w:rFonts w:asciiTheme="minorEastAsia" w:hAnsiTheme="minorEastAsia"/>
              </w:rPr>
            </w:pPr>
            <w:r w:rsidRPr="00DC18E2">
              <w:rPr>
                <w:rFonts w:asciiTheme="minorEastAsia" w:hAnsiTheme="minorEastAsia"/>
              </w:rPr>
              <w:t>export ORACLE_SID=+ASM2</w:t>
            </w:r>
          </w:p>
          <w:p w:rsidR="00DC18E2" w:rsidRPr="00DC18E2" w:rsidRDefault="00DC18E2" w:rsidP="00DC18E2">
            <w:pPr>
              <w:spacing w:line="360" w:lineRule="auto"/>
              <w:rPr>
                <w:rFonts w:asciiTheme="minorEastAsia" w:hAnsiTheme="minorEastAsia"/>
              </w:rPr>
            </w:pPr>
            <w:r w:rsidRPr="00DC18E2">
              <w:rPr>
                <w:rFonts w:asciiTheme="minorEastAsia" w:hAnsiTheme="minorEastAsia"/>
              </w:rPr>
              <w:t>export PATH=/usr/sbin:$PATH</w:t>
            </w:r>
          </w:p>
          <w:p w:rsidR="00DC18E2" w:rsidRPr="00DC18E2" w:rsidRDefault="00DC18E2" w:rsidP="00DC18E2">
            <w:pPr>
              <w:spacing w:line="360" w:lineRule="auto"/>
              <w:rPr>
                <w:rFonts w:asciiTheme="minorEastAsia" w:hAnsiTheme="minorEastAsia"/>
              </w:rPr>
            </w:pPr>
            <w:r w:rsidRPr="00DC18E2">
              <w:rPr>
                <w:rFonts w:asciiTheme="minorEastAsia" w:hAnsiTheme="minorEastAsia"/>
              </w:rPr>
              <w:t>export PATH=$ORACLE_HOME/bin:$PATH</w:t>
            </w:r>
          </w:p>
          <w:p w:rsidR="00DC18E2" w:rsidRPr="00DC18E2" w:rsidRDefault="00DC18E2" w:rsidP="00DC18E2">
            <w:pPr>
              <w:spacing w:line="360" w:lineRule="auto"/>
              <w:rPr>
                <w:rFonts w:asciiTheme="minorEastAsia" w:hAnsiTheme="minorEastAsia"/>
              </w:rPr>
            </w:pPr>
            <w:r w:rsidRPr="00DC18E2">
              <w:rPr>
                <w:rFonts w:asciiTheme="minorEastAsia" w:hAnsiTheme="minorEastAsia"/>
              </w:rPr>
              <w:t>export LD_LIBRARY_PATH=$ORACLE_HOME/lib:/lib:/usr/lib</w:t>
            </w:r>
          </w:p>
          <w:p w:rsidR="00D816F3" w:rsidRPr="00536E25" w:rsidRDefault="00DC18E2" w:rsidP="00DC18E2">
            <w:pPr>
              <w:spacing w:line="360" w:lineRule="auto"/>
              <w:rPr>
                <w:rFonts w:asciiTheme="minorEastAsia" w:hAnsiTheme="minorEastAsia"/>
              </w:rPr>
            </w:pPr>
            <w:r w:rsidRPr="00DC18E2">
              <w:rPr>
                <w:rFonts w:asciiTheme="minorEastAsia" w:hAnsiTheme="minorEastAsia"/>
              </w:rPr>
              <w:t>export CLASSPATH=$ORACLE_HOME/JRE:$ORACLE_HOME/jlib:$ORACLE_HOME/rdbms/jlib</w:t>
            </w:r>
          </w:p>
        </w:tc>
      </w:tr>
      <w:tr w:rsidR="00D816F3" w:rsidRPr="00536E25" w:rsidTr="008D15E3">
        <w:tc>
          <w:tcPr>
            <w:tcW w:w="8522" w:type="dxa"/>
          </w:tcPr>
          <w:p w:rsidR="00232F09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[</w:t>
            </w:r>
            <w:r w:rsidR="00F061A7">
              <w:rPr>
                <w:rFonts w:asciiTheme="minorEastAsia" w:hAnsiTheme="minorEastAsia" w:hint="eastAsia"/>
              </w:rPr>
              <w:t>oracle@oracle2</w:t>
            </w:r>
            <w:r w:rsidRPr="00536E25">
              <w:rPr>
                <w:rFonts w:asciiTheme="minorEastAsia" w:hAnsiTheme="minorEastAsia" w:hint="eastAsia"/>
              </w:rPr>
              <w:t xml:space="preserve"> ~]$ </w:t>
            </w:r>
            <w:r w:rsidR="00232F09" w:rsidRPr="00536E25">
              <w:rPr>
                <w:rFonts w:asciiTheme="minorEastAsia" w:hAnsiTheme="minorEastAsia"/>
              </w:rPr>
              <w:t xml:space="preserve">cat /home/oracle/.bash_profile </w:t>
            </w:r>
          </w:p>
          <w:p w:rsidR="00232F09" w:rsidRPr="00536E25" w:rsidRDefault="00232F09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# .bash_profile</w:t>
            </w:r>
          </w:p>
          <w:p w:rsidR="00232F09" w:rsidRPr="00536E25" w:rsidRDefault="00232F09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# oracle setting</w:t>
            </w:r>
          </w:p>
          <w:p w:rsidR="009E7E97" w:rsidRPr="009E7E97" w:rsidRDefault="009E7E97" w:rsidP="009E7E97">
            <w:pPr>
              <w:spacing w:line="360" w:lineRule="auto"/>
              <w:rPr>
                <w:rFonts w:asciiTheme="minorEastAsia" w:hAnsiTheme="minorEastAsia"/>
              </w:rPr>
            </w:pPr>
          </w:p>
          <w:p w:rsidR="009E7E97" w:rsidRPr="009E7E97" w:rsidRDefault="009E7E97" w:rsidP="009E7E97">
            <w:pPr>
              <w:spacing w:line="360" w:lineRule="auto"/>
              <w:rPr>
                <w:rFonts w:asciiTheme="minorEastAsia" w:hAnsiTheme="minorEastAsia"/>
              </w:rPr>
            </w:pPr>
            <w:r w:rsidRPr="009E7E97">
              <w:rPr>
                <w:rFonts w:asciiTheme="minorEastAsia" w:hAnsiTheme="minorEastAsia"/>
              </w:rPr>
              <w:t>export PATH</w:t>
            </w:r>
          </w:p>
          <w:p w:rsidR="009E7E97" w:rsidRPr="009E7E97" w:rsidRDefault="009E7E97" w:rsidP="009E7E97">
            <w:pPr>
              <w:spacing w:line="360" w:lineRule="auto"/>
              <w:rPr>
                <w:rFonts w:asciiTheme="minorEastAsia" w:hAnsiTheme="minorEastAsia"/>
              </w:rPr>
            </w:pPr>
            <w:r w:rsidRPr="009E7E97">
              <w:rPr>
                <w:rFonts w:asciiTheme="minorEastAsia" w:hAnsiTheme="minorEastAsia"/>
              </w:rPr>
              <w:t>export TMP=/tmp</w:t>
            </w:r>
          </w:p>
          <w:p w:rsidR="009E7E97" w:rsidRPr="009E7E97" w:rsidRDefault="009E7E97" w:rsidP="009E7E97">
            <w:pPr>
              <w:spacing w:line="360" w:lineRule="auto"/>
              <w:rPr>
                <w:rFonts w:asciiTheme="minorEastAsia" w:hAnsiTheme="minorEastAsia"/>
              </w:rPr>
            </w:pPr>
            <w:r w:rsidRPr="009E7E97">
              <w:rPr>
                <w:rFonts w:asciiTheme="minorEastAsia" w:hAnsiTheme="minorEastAsia"/>
              </w:rPr>
              <w:t>export TMPDIR=$TMP</w:t>
            </w:r>
          </w:p>
          <w:p w:rsidR="009E7E97" w:rsidRPr="009E7E97" w:rsidRDefault="009E7E97" w:rsidP="009E7E97">
            <w:pPr>
              <w:spacing w:line="360" w:lineRule="auto"/>
              <w:rPr>
                <w:rFonts w:asciiTheme="minorEastAsia" w:hAnsiTheme="minorEastAsia"/>
              </w:rPr>
            </w:pPr>
            <w:r w:rsidRPr="009E7E97">
              <w:rPr>
                <w:rFonts w:asciiTheme="minorEastAsia" w:hAnsiTheme="minorEastAsia"/>
              </w:rPr>
              <w:t>export ORACLE_HOSTNAME=oracle2.com</w:t>
            </w:r>
          </w:p>
          <w:p w:rsidR="009E7E97" w:rsidRPr="009E7E97" w:rsidRDefault="009E7E97" w:rsidP="009E7E97">
            <w:pPr>
              <w:spacing w:line="360" w:lineRule="auto"/>
              <w:rPr>
                <w:rFonts w:asciiTheme="minorEastAsia" w:hAnsiTheme="minorEastAsia"/>
              </w:rPr>
            </w:pPr>
            <w:r w:rsidRPr="009E7E97">
              <w:rPr>
                <w:rFonts w:asciiTheme="minorEastAsia" w:hAnsiTheme="minorEastAsia"/>
              </w:rPr>
              <w:t>export ORACLE_UNQNAME=oracle2</w:t>
            </w:r>
          </w:p>
          <w:p w:rsidR="009E7E97" w:rsidRPr="009E7E97" w:rsidRDefault="009E7E97" w:rsidP="009E7E97">
            <w:pPr>
              <w:spacing w:line="360" w:lineRule="auto"/>
              <w:rPr>
                <w:rFonts w:asciiTheme="minorEastAsia" w:hAnsiTheme="minorEastAsia"/>
              </w:rPr>
            </w:pPr>
            <w:r w:rsidRPr="009E7E97">
              <w:rPr>
                <w:rFonts w:asciiTheme="minorEastAsia" w:hAnsiTheme="minorEastAsia"/>
              </w:rPr>
              <w:t>export ORACLE_BASE=/oracle/app/oracle/</w:t>
            </w:r>
          </w:p>
          <w:p w:rsidR="009E7E97" w:rsidRPr="009E7E97" w:rsidRDefault="009E7E97" w:rsidP="009E7E97">
            <w:pPr>
              <w:spacing w:line="360" w:lineRule="auto"/>
              <w:rPr>
                <w:rFonts w:asciiTheme="minorEastAsia" w:hAnsiTheme="minorEastAsia"/>
              </w:rPr>
            </w:pPr>
            <w:r w:rsidRPr="009E7E97">
              <w:rPr>
                <w:rFonts w:asciiTheme="minorEastAsia" w:hAnsiTheme="minorEastAsia"/>
              </w:rPr>
              <w:t>export ORACLE_HOME=$ORACLE_BASE/product/12.1.0/dbhome_1</w:t>
            </w:r>
          </w:p>
          <w:p w:rsidR="009E7E97" w:rsidRPr="009E7E97" w:rsidRDefault="009E7E97" w:rsidP="009E7E97">
            <w:pPr>
              <w:spacing w:line="360" w:lineRule="auto"/>
              <w:rPr>
                <w:rFonts w:asciiTheme="minorEastAsia" w:hAnsiTheme="minorEastAsia"/>
              </w:rPr>
            </w:pPr>
            <w:r w:rsidRPr="009E7E97">
              <w:rPr>
                <w:rFonts w:asciiTheme="minorEastAsia" w:hAnsiTheme="minorEastAsia"/>
              </w:rPr>
              <w:t>#export ORACLE_SID=</w:t>
            </w:r>
            <w:r w:rsidR="008C466E">
              <w:rPr>
                <w:rFonts w:asciiTheme="minorEastAsia" w:hAnsiTheme="minorEastAsia"/>
              </w:rPr>
              <w:t>oracle2</w:t>
            </w:r>
          </w:p>
          <w:p w:rsidR="009E7E97" w:rsidRPr="009E7E97" w:rsidRDefault="009E7E97" w:rsidP="009E7E97">
            <w:pPr>
              <w:spacing w:line="360" w:lineRule="auto"/>
              <w:rPr>
                <w:rFonts w:asciiTheme="minorEastAsia" w:hAnsiTheme="minorEastAsia"/>
              </w:rPr>
            </w:pPr>
            <w:r w:rsidRPr="009E7E97">
              <w:rPr>
                <w:rFonts w:asciiTheme="minorEastAsia" w:hAnsiTheme="minorEastAsia"/>
              </w:rPr>
              <w:t>#export ORACLE_SID=orcl</w:t>
            </w:r>
          </w:p>
          <w:p w:rsidR="009E7E97" w:rsidRPr="009E7E97" w:rsidRDefault="009E7E97" w:rsidP="009E7E97">
            <w:pPr>
              <w:spacing w:line="360" w:lineRule="auto"/>
              <w:rPr>
                <w:rFonts w:asciiTheme="minorEastAsia" w:hAnsiTheme="minorEastAsia"/>
              </w:rPr>
            </w:pPr>
            <w:r w:rsidRPr="009E7E97">
              <w:rPr>
                <w:rFonts w:asciiTheme="minorEastAsia" w:hAnsiTheme="minorEastAsia"/>
              </w:rPr>
              <w:t>#export ORACLE_SID=orcl</w:t>
            </w:r>
          </w:p>
          <w:p w:rsidR="009E7E97" w:rsidRPr="009E7E97" w:rsidRDefault="009E7E97" w:rsidP="009E7E97">
            <w:pPr>
              <w:spacing w:line="360" w:lineRule="auto"/>
              <w:rPr>
                <w:rFonts w:asciiTheme="minorEastAsia" w:hAnsiTheme="minorEastAsia"/>
              </w:rPr>
            </w:pPr>
            <w:r w:rsidRPr="009E7E97">
              <w:rPr>
                <w:rFonts w:asciiTheme="minorEastAsia" w:hAnsiTheme="minorEastAsia"/>
              </w:rPr>
              <w:t>export PATH=/usr/sbin:$PATH</w:t>
            </w:r>
          </w:p>
          <w:p w:rsidR="009E7E97" w:rsidRPr="009E7E97" w:rsidRDefault="009E7E97" w:rsidP="009E7E97">
            <w:pPr>
              <w:spacing w:line="360" w:lineRule="auto"/>
              <w:rPr>
                <w:rFonts w:asciiTheme="minorEastAsia" w:hAnsiTheme="minorEastAsia"/>
              </w:rPr>
            </w:pPr>
            <w:r w:rsidRPr="009E7E97">
              <w:rPr>
                <w:rFonts w:asciiTheme="minorEastAsia" w:hAnsiTheme="minorEastAsia"/>
              </w:rPr>
              <w:t>export PATH=$ORACLE_HOME/bin:$PATH</w:t>
            </w:r>
          </w:p>
          <w:p w:rsidR="009E7E97" w:rsidRPr="009E7E97" w:rsidRDefault="009E7E97" w:rsidP="009E7E97">
            <w:pPr>
              <w:spacing w:line="360" w:lineRule="auto"/>
              <w:rPr>
                <w:rFonts w:asciiTheme="minorEastAsia" w:hAnsiTheme="minorEastAsia"/>
              </w:rPr>
            </w:pPr>
            <w:r w:rsidRPr="009E7E97">
              <w:rPr>
                <w:rFonts w:asciiTheme="minorEastAsia" w:hAnsiTheme="minorEastAsia"/>
              </w:rPr>
              <w:lastRenderedPageBreak/>
              <w:t>export LD_LIBRARY_PATH=$ORACLE_HOME/lib:/lib:/usr/lib</w:t>
            </w:r>
          </w:p>
          <w:p w:rsidR="00232F09" w:rsidRPr="00536E25" w:rsidRDefault="009E7E97" w:rsidP="009E7E97">
            <w:pPr>
              <w:spacing w:line="360" w:lineRule="auto"/>
              <w:rPr>
                <w:rFonts w:asciiTheme="minorEastAsia" w:hAnsiTheme="minorEastAsia"/>
              </w:rPr>
            </w:pPr>
            <w:r w:rsidRPr="009E7E97">
              <w:rPr>
                <w:rFonts w:asciiTheme="minorEastAsia" w:hAnsiTheme="minorEastAsia"/>
              </w:rPr>
              <w:t>export CLASSPATH=$ORACLE_HOME/JRE:$ORACLE_HOME/jlib:$ORACLE_HOME/rdbms/jlib</w:t>
            </w:r>
          </w:p>
          <w:p w:rsidR="00232F09" w:rsidRPr="00536E25" w:rsidRDefault="00232F09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#alias sqlplus="rlwrap sqlplus"</w:t>
            </w:r>
          </w:p>
          <w:p w:rsidR="00D816F3" w:rsidRPr="00536E25" w:rsidRDefault="00232F09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#alias rman="rlwrap rman"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4"/>
        <w:numPr>
          <w:ilvl w:val="2"/>
          <w:numId w:val="8"/>
        </w:numPr>
        <w:spacing w:line="360" w:lineRule="auto"/>
      </w:pPr>
      <w:r w:rsidRPr="00536E25">
        <w:rPr>
          <w:rFonts w:hint="eastAsia"/>
        </w:rPr>
        <w:t>配置</w:t>
      </w:r>
      <w:r w:rsidRPr="00536E25">
        <w:rPr>
          <w:rFonts w:hint="eastAsia"/>
        </w:rPr>
        <w:t>ssh</w:t>
      </w:r>
      <w:r w:rsidRPr="00536E25">
        <w:rPr>
          <w:rFonts w:hint="eastAsia"/>
        </w:rPr>
        <w:t>信任关系</w:t>
      </w:r>
    </w:p>
    <w:p w:rsidR="00D816F3" w:rsidRPr="00536E25" w:rsidRDefault="00D61DE6" w:rsidP="00D61DE6">
      <w:pPr>
        <w:pStyle w:val="5"/>
        <w:numPr>
          <w:ilvl w:val="0"/>
          <w:numId w:val="0"/>
        </w:numPr>
        <w:spacing w:line="360" w:lineRule="auto"/>
        <w:ind w:left="2100"/>
      </w:pPr>
      <w:r>
        <w:rPr>
          <w:rFonts w:hint="eastAsia"/>
        </w:rPr>
        <w:t>1</w:t>
      </w:r>
      <w:r>
        <w:t>.4.9.1</w:t>
      </w:r>
      <w:r>
        <w:rPr>
          <w:rFonts w:hint="eastAsia"/>
        </w:rPr>
        <w:t>、</w:t>
      </w:r>
      <w:r w:rsidR="00BF693E" w:rsidRPr="00536E25">
        <w:rPr>
          <w:rFonts w:hint="eastAsia"/>
        </w:rPr>
        <w:t>创建</w:t>
      </w:r>
      <w:r w:rsidR="00C91AE8" w:rsidRPr="00536E25">
        <w:rPr>
          <w:rFonts w:hint="eastAsia"/>
        </w:rPr>
        <w:t>ssh</w:t>
      </w:r>
      <w:r w:rsidR="00C91AE8" w:rsidRPr="00536E25">
        <w:rPr>
          <w:rFonts w:hint="eastAsia"/>
        </w:rPr>
        <w:t>证书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#</w:t>
      </w:r>
      <w:r w:rsidR="008C466E">
        <w:rPr>
          <w:rFonts w:asciiTheme="minorEastAsia" w:hAnsiTheme="minorEastAsia"/>
        </w:rPr>
        <w:t>ORACLE1</w:t>
      </w:r>
      <w:r w:rsidRPr="00536E25">
        <w:rPr>
          <w:rFonts w:asciiTheme="minorEastAsia" w:hAnsiTheme="minorEastAsia" w:hint="eastAsia"/>
        </w:rPr>
        <w:t>、</w:t>
      </w:r>
      <w:r w:rsidR="008C466E">
        <w:rPr>
          <w:rFonts w:asciiTheme="minorEastAsia" w:hAnsiTheme="minorEastAsia" w:hint="eastAsia"/>
        </w:rPr>
        <w:t>ORACLE2</w:t>
      </w:r>
      <w:r w:rsidRPr="00536E25">
        <w:rPr>
          <w:rFonts w:asciiTheme="minorEastAsia" w:hAnsiTheme="minorEastAsia" w:hint="eastAsia"/>
        </w:rPr>
        <w:t>上oracle和grid用户执行</w:t>
      </w:r>
      <w:r w:rsidR="00C91AE8" w:rsidRPr="00536E25">
        <w:rPr>
          <w:rFonts w:asciiTheme="minorEastAsia" w:hAnsiTheme="minorEastAsia" w:hint="eastAsia"/>
        </w:rPr>
        <w:t>，命令如下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A6A4D" w:rsidRPr="00536E25" w:rsidTr="00EA6A4D">
        <w:tc>
          <w:tcPr>
            <w:tcW w:w="8296" w:type="dxa"/>
          </w:tcPr>
          <w:p w:rsidR="00EA6A4D" w:rsidRPr="00536E25" w:rsidRDefault="00EA6A4D" w:rsidP="002C6254">
            <w:pPr>
              <w:spacing w:line="360" w:lineRule="auto"/>
              <w:rPr>
                <w:rFonts w:asciiTheme="minorEastAsia" w:hAnsiTheme="minorEastAsia"/>
              </w:rPr>
            </w:pPr>
            <w:bookmarkStart w:id="31" w:name="OLE_LINK28"/>
            <w:bookmarkStart w:id="32" w:name="OLE_LINK29"/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</w:t>
            </w:r>
            <w:r w:rsidRPr="00536E25">
              <w:rPr>
                <w:rFonts w:asciiTheme="minorEastAsia" w:hAnsiTheme="minorEastAsia"/>
              </w:rPr>
              <w:t xml:space="preserve"> </w:t>
            </w:r>
            <w:bookmarkEnd w:id="31"/>
            <w:bookmarkEnd w:id="32"/>
            <w:r w:rsidRPr="00536E25">
              <w:rPr>
                <w:rFonts w:asciiTheme="minorEastAsia" w:hAnsiTheme="minorEastAsia"/>
              </w:rPr>
              <w:t>su grid</w:t>
            </w:r>
          </w:p>
          <w:p w:rsidR="00EA6A4D" w:rsidRPr="00536E25" w:rsidRDefault="005D3BD9" w:rsidP="002C6254">
            <w:pPr>
              <w:spacing w:line="360" w:lineRule="auto"/>
              <w:rPr>
                <w:rFonts w:asciiTheme="minorEastAsia" w:hAnsiTheme="minorEastAsia"/>
              </w:rPr>
            </w:pPr>
            <w:bookmarkStart w:id="33" w:name="OLE_LINK27"/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grid@oracle1</w:t>
            </w:r>
            <w:r w:rsidRPr="00536E25">
              <w:rPr>
                <w:rFonts w:asciiTheme="minorEastAsia" w:hAnsiTheme="minorEastAsia" w:hint="eastAsia"/>
              </w:rPr>
              <w:t xml:space="preserve"> ~]$</w:t>
            </w:r>
            <w:bookmarkEnd w:id="33"/>
            <w:r w:rsidR="00EA6A4D" w:rsidRPr="00536E25">
              <w:rPr>
                <w:rFonts w:asciiTheme="minorEastAsia" w:hAnsiTheme="minorEastAsia"/>
              </w:rPr>
              <w:t>mkdir ~/.ssh &amp;&amp; cd /home/grid</w:t>
            </w:r>
          </w:p>
          <w:p w:rsidR="00EA6A4D" w:rsidRPr="00536E25" w:rsidRDefault="005D3BD9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grid@oracle1</w:t>
            </w:r>
            <w:r w:rsidRPr="00536E25">
              <w:rPr>
                <w:rFonts w:asciiTheme="minorEastAsia" w:hAnsiTheme="minorEastAsia" w:hint="eastAsia"/>
              </w:rPr>
              <w:t xml:space="preserve"> ~]$</w:t>
            </w:r>
            <w:r w:rsidR="00EA6A4D" w:rsidRPr="00536E25">
              <w:rPr>
                <w:rFonts w:asciiTheme="minorEastAsia" w:hAnsiTheme="minorEastAsia"/>
              </w:rPr>
              <w:t>ls -a</w:t>
            </w:r>
          </w:p>
          <w:p w:rsidR="00EA6A4D" w:rsidRPr="00536E25" w:rsidRDefault="005D3BD9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grid@oracle1</w:t>
            </w:r>
            <w:r w:rsidRPr="00536E25">
              <w:rPr>
                <w:rFonts w:asciiTheme="minorEastAsia" w:hAnsiTheme="minorEastAsia" w:hint="eastAsia"/>
              </w:rPr>
              <w:t xml:space="preserve"> ~]$</w:t>
            </w:r>
            <w:r w:rsidR="00EA6A4D" w:rsidRPr="00536E25">
              <w:rPr>
                <w:rFonts w:asciiTheme="minorEastAsia" w:hAnsiTheme="minorEastAsia"/>
              </w:rPr>
              <w:t>ssh-keygen -t rsa</w:t>
            </w:r>
          </w:p>
          <w:p w:rsidR="00EA6A4D" w:rsidRPr="00536E25" w:rsidRDefault="005D3BD9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grid@oracle1</w:t>
            </w:r>
            <w:r w:rsidRPr="00536E25">
              <w:rPr>
                <w:rFonts w:asciiTheme="minorEastAsia" w:hAnsiTheme="minorEastAsia" w:hint="eastAsia"/>
              </w:rPr>
              <w:t xml:space="preserve"> ~]$</w:t>
            </w:r>
            <w:r w:rsidR="00EA6A4D" w:rsidRPr="00536E25">
              <w:rPr>
                <w:rFonts w:asciiTheme="minorEastAsia" w:hAnsiTheme="minorEastAsia"/>
              </w:rPr>
              <w:t>ssh-keygen -t dsa</w:t>
            </w:r>
          </w:p>
          <w:p w:rsidR="00EA6A4D" w:rsidRPr="00536E25" w:rsidRDefault="00EA6A4D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EA6A4D" w:rsidRPr="00536E25" w:rsidRDefault="007C5D2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</w:t>
            </w:r>
            <w:r w:rsidRPr="00536E25">
              <w:rPr>
                <w:rFonts w:asciiTheme="minorEastAsia" w:hAnsiTheme="minorEastAsia"/>
              </w:rPr>
              <w:t xml:space="preserve"> </w:t>
            </w:r>
            <w:r w:rsidR="00EA6A4D" w:rsidRPr="00536E25">
              <w:rPr>
                <w:rFonts w:asciiTheme="minorEastAsia" w:hAnsiTheme="minorEastAsia"/>
              </w:rPr>
              <w:t>su oracle</w:t>
            </w:r>
          </w:p>
          <w:p w:rsidR="00EA6A4D" w:rsidRPr="00536E25" w:rsidRDefault="007C5D2F" w:rsidP="002C6254">
            <w:pPr>
              <w:spacing w:line="360" w:lineRule="auto"/>
              <w:rPr>
                <w:rFonts w:asciiTheme="minorEastAsia" w:hAnsiTheme="minorEastAsia"/>
              </w:rPr>
            </w:pPr>
            <w:bookmarkStart w:id="34" w:name="OLE_LINK30"/>
            <w:bookmarkStart w:id="35" w:name="OLE_LINK31"/>
            <w:bookmarkStart w:id="36" w:name="OLE_LINK32"/>
            <w:bookmarkStart w:id="37" w:name="OLE_LINK33"/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/>
              </w:rPr>
              <w:t>oracle@oracle1</w:t>
            </w:r>
            <w:r w:rsidRPr="00536E25">
              <w:rPr>
                <w:rFonts w:asciiTheme="minorEastAsia" w:hAnsiTheme="minorEastAsia" w:hint="eastAsia"/>
              </w:rPr>
              <w:t xml:space="preserve"> ~]$</w:t>
            </w:r>
            <w:bookmarkEnd w:id="34"/>
            <w:bookmarkEnd w:id="35"/>
            <w:bookmarkEnd w:id="36"/>
            <w:bookmarkEnd w:id="37"/>
            <w:r w:rsidRPr="00536E25">
              <w:rPr>
                <w:rFonts w:asciiTheme="minorEastAsia" w:hAnsiTheme="minorEastAsia"/>
              </w:rPr>
              <w:t xml:space="preserve"> </w:t>
            </w:r>
            <w:r w:rsidR="00EA6A4D" w:rsidRPr="00536E25">
              <w:rPr>
                <w:rFonts w:asciiTheme="minorEastAsia" w:hAnsiTheme="minorEastAsia"/>
              </w:rPr>
              <w:t>mkdir ~/.ssh &amp;&amp; cd /home/oracle</w:t>
            </w:r>
          </w:p>
          <w:p w:rsidR="00EA6A4D" w:rsidRPr="00536E25" w:rsidRDefault="007C5D2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/>
              </w:rPr>
              <w:t>oracle@oracle1</w:t>
            </w:r>
            <w:r w:rsidRPr="00536E25">
              <w:rPr>
                <w:rFonts w:asciiTheme="minorEastAsia" w:hAnsiTheme="minorEastAsia" w:hint="eastAsia"/>
              </w:rPr>
              <w:t xml:space="preserve"> ~]$</w:t>
            </w:r>
            <w:r w:rsidR="00EA6A4D" w:rsidRPr="00536E25">
              <w:rPr>
                <w:rFonts w:asciiTheme="minorEastAsia" w:hAnsiTheme="minorEastAsia"/>
              </w:rPr>
              <w:t>ls -a</w:t>
            </w:r>
          </w:p>
          <w:p w:rsidR="00EA6A4D" w:rsidRPr="00536E25" w:rsidRDefault="007C5D2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/>
              </w:rPr>
              <w:t>oracle@oracle1</w:t>
            </w:r>
            <w:r w:rsidRPr="00536E25">
              <w:rPr>
                <w:rFonts w:asciiTheme="minorEastAsia" w:hAnsiTheme="minorEastAsia" w:hint="eastAsia"/>
              </w:rPr>
              <w:t xml:space="preserve"> ~]$</w:t>
            </w:r>
            <w:r w:rsidR="00EA6A4D" w:rsidRPr="00536E25">
              <w:rPr>
                <w:rFonts w:asciiTheme="minorEastAsia" w:hAnsiTheme="minorEastAsia"/>
              </w:rPr>
              <w:t>ssh-keygen -t rsa</w:t>
            </w:r>
          </w:p>
          <w:p w:rsidR="00EA6A4D" w:rsidRPr="00536E25" w:rsidRDefault="007C5D2F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/>
              </w:rPr>
              <w:t>oracle@oracle1</w:t>
            </w:r>
            <w:r w:rsidRPr="00536E25">
              <w:rPr>
                <w:rFonts w:asciiTheme="minorEastAsia" w:hAnsiTheme="minorEastAsia" w:hint="eastAsia"/>
              </w:rPr>
              <w:t xml:space="preserve"> ~]$</w:t>
            </w:r>
            <w:r w:rsidR="00EA6A4D" w:rsidRPr="00536E25">
              <w:rPr>
                <w:rFonts w:asciiTheme="minorEastAsia" w:hAnsiTheme="minorEastAsia"/>
              </w:rPr>
              <w:t>ssh-keygen -t dsa</w:t>
            </w:r>
          </w:p>
        </w:tc>
      </w:tr>
    </w:tbl>
    <w:p w:rsidR="00EA6A4D" w:rsidRPr="00536E25" w:rsidRDefault="00EA6A4D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A23478" w:rsidP="00A23478">
      <w:pPr>
        <w:pStyle w:val="6"/>
        <w:spacing w:line="360" w:lineRule="auto"/>
        <w:ind w:left="420"/>
      </w:pPr>
      <w:r>
        <w:rPr>
          <w:rFonts w:hint="eastAsia"/>
        </w:rPr>
        <w:t>1.4.9.1.1</w:t>
      </w:r>
      <w:r>
        <w:rPr>
          <w:rFonts w:hint="eastAsia"/>
        </w:rPr>
        <w:t>、</w:t>
      </w:r>
      <w:r w:rsidR="00EF3A91" w:rsidRPr="00536E25">
        <w:rPr>
          <w:rFonts w:hint="eastAsia"/>
        </w:rPr>
        <w:t>节点</w:t>
      </w:r>
      <w:r w:rsidR="008C466E">
        <w:rPr>
          <w:rFonts w:hint="eastAsia"/>
        </w:rPr>
        <w:t>ORACLE1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B12FBB" w:rsidRPr="00536E25" w:rsidRDefault="00B12FBB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切换grid用户：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su - gri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bookmarkStart w:id="38" w:name="OLE_LINK25"/>
            <w:bookmarkStart w:id="39" w:name="OLE_LINK26"/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grid@oracle1</w:t>
            </w:r>
            <w:r w:rsidRPr="00536E25">
              <w:rPr>
                <w:rFonts w:asciiTheme="minorEastAsia" w:hAnsiTheme="minorEastAsia" w:hint="eastAsia"/>
              </w:rPr>
              <w:t xml:space="preserve"> ~]</w:t>
            </w:r>
            <w:bookmarkEnd w:id="38"/>
            <w:bookmarkEnd w:id="39"/>
            <w:r w:rsidRPr="00536E25">
              <w:rPr>
                <w:rFonts w:asciiTheme="minorEastAsia" w:hAnsiTheme="minorEastAsia" w:hint="eastAsia"/>
              </w:rPr>
              <w:t>$mkdir ~/.ssh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grid@oracle1</w:t>
            </w:r>
            <w:r w:rsidRPr="00536E25">
              <w:rPr>
                <w:rFonts w:asciiTheme="minorEastAsia" w:hAnsiTheme="minorEastAsia" w:hint="eastAsia"/>
              </w:rPr>
              <w:t xml:space="preserve"> ~]$cd /home/grid/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grid@oracle1</w:t>
            </w:r>
            <w:r w:rsidRPr="00536E25">
              <w:rPr>
                <w:rFonts w:asciiTheme="minorEastAsia" w:hAnsiTheme="minorEastAsia" w:hint="eastAsia"/>
              </w:rPr>
              <w:t xml:space="preserve"> ~]$ls -a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.  ..  .bash_history  .bash_profile  .cache  .config  grid.rsp  .ssh  .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minfo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grid@oracle1</w:t>
            </w:r>
            <w:r w:rsidRPr="00536E25">
              <w:rPr>
                <w:rFonts w:asciiTheme="minorEastAsia" w:hAnsiTheme="minorEastAsia" w:hint="eastAsia"/>
              </w:rPr>
              <w:t xml:space="preserve"> ~]$ssh-keygen -t rsa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Generating public/private rsa key pair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file in which to save the key (/home/grid/.ssh/id_rsa)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/home/grid/.ssh/id_rsa already exists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Overwrite (y/n)? y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passphrase (empty for no passphrase)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same passphrase again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Your identification has been saved in /home/grid/.ssh/id_rsa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Your public key has been saved in /home/grid/.ssh/id_rsa.pub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key fingerprint i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f:41:ef:07:ae:33:5b:9f:16:dc:61:9a:7a:21:d5:8f </w:t>
            </w:r>
            <w:r w:rsidR="00F061A7">
              <w:rPr>
                <w:rFonts w:asciiTheme="minorEastAsia" w:hAnsiTheme="minorEastAsia" w:hint="eastAsia"/>
              </w:rPr>
              <w:t>grid@oracle1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key's randomart image i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--[ RSA 2048]----+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  .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 . +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|        </w:t>
            </w:r>
            <w:proofErr w:type="gramStart"/>
            <w:r w:rsidRPr="00536E25">
              <w:rPr>
                <w:rFonts w:asciiTheme="minorEastAsia" w:hAnsiTheme="minorEastAsia" w:hint="eastAsia"/>
              </w:rPr>
              <w:t>S .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..+oo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o o.+E o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o</w:t>
            </w:r>
            <w:proofErr w:type="gramStart"/>
            <w:r w:rsidRPr="00536E25">
              <w:rPr>
                <w:rFonts w:asciiTheme="minorEastAsia" w:hAnsiTheme="minorEastAsia" w:hint="eastAsia"/>
              </w:rPr>
              <w:t>.=</w:t>
            </w:r>
            <w:proofErr w:type="gramEnd"/>
            <w:r w:rsidRPr="00536E25">
              <w:rPr>
                <w:rFonts w:asciiTheme="minorEastAsia" w:hAnsiTheme="minorEastAsia" w:hint="eastAsia"/>
              </w:rPr>
              <w:t>...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.o=.oo.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+=ooo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-----------------+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grid@oracle1</w:t>
            </w:r>
            <w:r w:rsidRPr="00536E25">
              <w:rPr>
                <w:rFonts w:asciiTheme="minorEastAsia" w:hAnsiTheme="minorEastAsia" w:hint="eastAsia"/>
              </w:rPr>
              <w:t xml:space="preserve"> ~]$ssh-keygen -t dsa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Generating public/private dsa key pair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file in which to save the key (/home/grid/.ssh/id_dsa)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passphrase (empty for no passphrase)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same passphrase again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Your identification has been saved in /home/grid/.ssh/id_dsa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Your public key has been saved in /home/grid/.ssh/id_dsa.pub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key fingerprint i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af:35:87:7e:04:f5:e6:b2:44:5d:bc:34:f4:66:7c:ae </w:t>
            </w:r>
            <w:r w:rsidR="00F061A7">
              <w:rPr>
                <w:rFonts w:asciiTheme="minorEastAsia" w:hAnsiTheme="minorEastAsia" w:hint="eastAsia"/>
              </w:rPr>
              <w:t>grid@oracle1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key's randomart image i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--[ DSA 1024]----+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  .o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.  ++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|           . </w:t>
            </w:r>
            <w:proofErr w:type="gramStart"/>
            <w:r w:rsidRPr="00536E25">
              <w:rPr>
                <w:rFonts w:asciiTheme="minorEastAsia" w:hAnsiTheme="minorEastAsia" w:hint="eastAsia"/>
              </w:rPr>
              <w:t>o</w:t>
            </w:r>
            <w:proofErr w:type="gramEnd"/>
            <w:r w:rsidRPr="00536E25">
              <w:rPr>
                <w:rFonts w:asciiTheme="minorEastAsia" w:hAnsiTheme="minorEastAsia" w:hint="eastAsia"/>
              </w:rPr>
              <w:t>..O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. . +=.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|        </w:t>
            </w:r>
            <w:proofErr w:type="gramStart"/>
            <w:r w:rsidRPr="00536E25">
              <w:rPr>
                <w:rFonts w:asciiTheme="minorEastAsia" w:hAnsiTheme="minorEastAsia" w:hint="eastAsia"/>
              </w:rPr>
              <w:t>S  o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o  .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. .+ ..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=o.oE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+ oo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. ..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-----------------+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grid@oracle1</w:t>
            </w:r>
            <w:r w:rsidR="00B12FBB" w:rsidRPr="00536E25">
              <w:rPr>
                <w:rFonts w:asciiTheme="minorEastAsia" w:hAnsiTheme="minorEastAsia" w:hint="eastAsia"/>
              </w:rPr>
              <w:t xml:space="preserve"> ~]$exit</w:t>
            </w:r>
          </w:p>
          <w:p w:rsidR="00B12FBB" w:rsidRPr="00536E25" w:rsidRDefault="00B12FBB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5E0CF7" w:rsidRPr="00536E25" w:rsidRDefault="005E0CF7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B12FBB" w:rsidRPr="00536E25" w:rsidRDefault="00B12FBB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切换oracle用户</w:t>
            </w:r>
            <w:r w:rsidR="00206E64" w:rsidRPr="00536E25">
              <w:rPr>
                <w:rFonts w:asciiTheme="minorEastAsia" w:hAnsiTheme="minorEastAsia" w:hint="eastAsia"/>
              </w:rPr>
              <w:t>：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su - oracle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oracle@oracle1</w:t>
            </w:r>
            <w:r w:rsidR="00B12FBB" w:rsidRPr="00536E25">
              <w:rPr>
                <w:rFonts w:asciiTheme="minorEastAsia" w:hAnsiTheme="minorEastAsia" w:hint="eastAsia"/>
              </w:rPr>
              <w:t xml:space="preserve"> ~]$mkdir ~/.ssh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oracle@oracle1</w:t>
            </w:r>
            <w:r w:rsidRPr="00536E25">
              <w:rPr>
                <w:rFonts w:asciiTheme="minorEastAsia" w:hAnsiTheme="minorEastAsia" w:hint="eastAsia"/>
              </w:rPr>
              <w:t xml:space="preserve"> ~]$ssh-keygen -t rsa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Generating public/private rsa key pair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file in which to save the key (/home/oracle/.ssh/id_rsa)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passphrase (empty for no passphrase)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same passphrase again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Your identification has been saved in /home/oracle/.ssh/id_rsa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Your public key has been saved in /home/oracle/.ssh/id_rsa.pub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The key fingerprint i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5:a4:7e:38:64:6b:22:8b:7d:5d:9f:ff:fe:16:44:1d </w:t>
            </w:r>
            <w:r w:rsidR="00F061A7">
              <w:rPr>
                <w:rFonts w:asciiTheme="minorEastAsia" w:hAnsiTheme="minorEastAsia" w:hint="eastAsia"/>
              </w:rPr>
              <w:t>oracle@oracle1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key's randomart image i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--[ RSA 2048]----+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   Eo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   ..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|          </w:t>
            </w:r>
            <w:proofErr w:type="gramStart"/>
            <w:r w:rsidRPr="00536E25">
              <w:rPr>
                <w:rFonts w:asciiTheme="minorEastAsia" w:hAnsiTheme="minorEastAsia" w:hint="eastAsia"/>
              </w:rPr>
              <w:t>o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  .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=     .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|        </w:t>
            </w:r>
            <w:proofErr w:type="gramStart"/>
            <w:r w:rsidRPr="00536E25">
              <w:rPr>
                <w:rFonts w:asciiTheme="minorEastAsia" w:hAnsiTheme="minorEastAsia" w:hint="eastAsia"/>
              </w:rPr>
              <w:t>S .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  .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+ o.    .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. ..*... .  .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|   </w:t>
            </w:r>
            <w:proofErr w:type="gramStart"/>
            <w:r w:rsidRPr="00536E25">
              <w:rPr>
                <w:rFonts w:asciiTheme="minorEastAsia" w:hAnsiTheme="minorEastAsia" w:hint="eastAsia"/>
              </w:rPr>
              <w:t>o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o.o.o  o   .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|  . </w:t>
            </w:r>
            <w:proofErr w:type="gramStart"/>
            <w:r w:rsidRPr="00536E25">
              <w:rPr>
                <w:rFonts w:asciiTheme="minorEastAsia" w:hAnsiTheme="minorEastAsia" w:hint="eastAsia"/>
              </w:rPr>
              <w:t>o</w:t>
            </w:r>
            <w:proofErr w:type="gramEnd"/>
            <w:r w:rsidRPr="00536E25">
              <w:rPr>
                <w:rFonts w:asciiTheme="minorEastAsia" w:hAnsiTheme="minorEastAsia" w:hint="eastAsia"/>
              </w:rPr>
              <w:t>.       ..+=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-----------------+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oracle@oracle1</w:t>
            </w:r>
            <w:r w:rsidRPr="00536E25">
              <w:rPr>
                <w:rFonts w:asciiTheme="minorEastAsia" w:hAnsiTheme="minorEastAsia" w:hint="eastAsia"/>
              </w:rPr>
              <w:t xml:space="preserve"> ~]$ssh-keygen -t dsa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Generating public/private dsa key pair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file in which to save the key (/home/oracle/.ssh/id_dsa)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passphrase (empty for no passphrase)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same passphrase again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Your identification has been saved in /home/oracle/.ssh/id_dsa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Your public key has been saved in /home/oracle/.ssh/id_dsa.pub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key fingerprint i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22:8b:f5:d1:f9:f4:22:73:37:24:3f:57:97:67:c2:db </w:t>
            </w:r>
            <w:r w:rsidR="00F061A7">
              <w:rPr>
                <w:rFonts w:asciiTheme="minorEastAsia" w:hAnsiTheme="minorEastAsia" w:hint="eastAsia"/>
              </w:rPr>
              <w:t>oracle@oracle1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key's randomart image i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--[ DSA 1024]----+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. .   .  .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 xml:space="preserve">|    </w:t>
            </w:r>
            <w:proofErr w:type="gramStart"/>
            <w:r w:rsidRPr="00536E25">
              <w:rPr>
                <w:rFonts w:asciiTheme="minorEastAsia" w:hAnsiTheme="minorEastAsia" w:hint="eastAsia"/>
              </w:rPr>
              <w:t>o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o S o . o.=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o + o o =   *o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. . . o + * o E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+ o +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-----------------+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oracle@oracle1</w:t>
            </w:r>
            <w:r w:rsidRPr="00536E25">
              <w:rPr>
                <w:rFonts w:asciiTheme="minorEastAsia" w:hAnsiTheme="minorEastAsia" w:hint="eastAsia"/>
              </w:rPr>
              <w:t xml:space="preserve"> ~]$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B346E" w:rsidP="00DB346E">
      <w:pPr>
        <w:pStyle w:val="6"/>
        <w:spacing w:line="360" w:lineRule="auto"/>
        <w:ind w:left="420"/>
      </w:pPr>
      <w:r>
        <w:rPr>
          <w:rFonts w:hint="eastAsia"/>
        </w:rPr>
        <w:t>1.4.9.1.2</w:t>
      </w:r>
      <w:r>
        <w:rPr>
          <w:rFonts w:hint="eastAsia"/>
        </w:rPr>
        <w:t>、</w:t>
      </w:r>
      <w:r w:rsidR="00E928F6" w:rsidRPr="00536E25">
        <w:rPr>
          <w:rFonts w:hint="eastAsia"/>
        </w:rPr>
        <w:t>节点</w:t>
      </w:r>
      <w:r w:rsidR="008C466E">
        <w:rPr>
          <w:rFonts w:hint="eastAsia"/>
        </w:rPr>
        <w:t>ORACLE2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864131" w:rsidRPr="00536E25" w:rsidRDefault="00864131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切换grid用户：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~]</w:t>
            </w:r>
            <w:r w:rsidR="006F650C" w:rsidRPr="00536E25">
              <w:rPr>
                <w:rFonts w:asciiTheme="minorEastAsia" w:hAnsiTheme="minorEastAsia" w:hint="eastAsia"/>
              </w:rPr>
              <w:t># su - gri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grid@oracle2</w:t>
            </w:r>
            <w:r w:rsidR="006F650C" w:rsidRPr="00536E25">
              <w:rPr>
                <w:rFonts w:asciiTheme="minorEastAsia" w:hAnsiTheme="minorEastAsia" w:hint="eastAsia"/>
              </w:rPr>
              <w:t xml:space="preserve"> ~]$mkdir ~/.ssh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grid@oracle2</w:t>
            </w:r>
            <w:r w:rsidRPr="00536E25">
              <w:rPr>
                <w:rFonts w:asciiTheme="minorEastAsia" w:hAnsiTheme="minorEastAsia" w:hint="eastAsia"/>
              </w:rPr>
              <w:t xml:space="preserve"> ~]$ssh-keygen -t rsa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Generati</w:t>
            </w:r>
            <w:r w:rsidR="006F650C" w:rsidRPr="00536E25">
              <w:rPr>
                <w:rFonts w:asciiTheme="minorEastAsia" w:hAnsiTheme="minorEastAsia" w:hint="eastAsia"/>
              </w:rPr>
              <w:t>ng public/private rsa key pair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Enter file in which to save the key (/home/grid/.ssh/id_rsa): /home/grid/.ssh/id_rsa already exists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Overwrite (y/n)? y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passphrase (empty for no passphrase)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same passphrase again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Your identification has been saved in /home/grid/.ssh/id_rsa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Your public key has been saved in /home/grid/.ssh/id_rsa.pub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key fingerprint i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9b:4c:b2:4a:d1:e6:32:38:a4:14:f0:34:d6:77:7a:12 </w:t>
            </w:r>
            <w:r w:rsidR="00F061A7">
              <w:rPr>
                <w:rFonts w:asciiTheme="minorEastAsia" w:hAnsiTheme="minorEastAsia" w:hint="eastAsia"/>
              </w:rPr>
              <w:t>grid@oracle2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key's randomart image i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--[ RSA 2048]----+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. +.      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|.+ .. </w:t>
            </w:r>
            <w:proofErr w:type="gramStart"/>
            <w:r w:rsidRPr="00536E25">
              <w:rPr>
                <w:rFonts w:asciiTheme="minorEastAsia" w:hAnsiTheme="minorEastAsia" w:hint="eastAsia"/>
              </w:rPr>
              <w:t>E .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..  . +  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.  .</w:t>
            </w:r>
            <w:proofErr w:type="gramStart"/>
            <w:r w:rsidRPr="00536E25">
              <w:rPr>
                <w:rFonts w:asciiTheme="minorEastAsia" w:hAnsiTheme="minorEastAsia" w:hint="eastAsia"/>
              </w:rPr>
              <w:t>o .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| .. . +oS 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.</w:t>
            </w:r>
            <w:proofErr w:type="gramStart"/>
            <w:r w:rsidRPr="00536E25">
              <w:rPr>
                <w:rFonts w:asciiTheme="minorEastAsia" w:hAnsiTheme="minorEastAsia" w:hint="eastAsia"/>
              </w:rPr>
              <w:t>o .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+ = o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. o + o + 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o +    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.     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-----------------+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grid@oracle2</w:t>
            </w:r>
            <w:r w:rsidRPr="00536E25">
              <w:rPr>
                <w:rFonts w:asciiTheme="minorEastAsia" w:hAnsiTheme="minorEastAsia" w:hint="eastAsia"/>
              </w:rPr>
              <w:t xml:space="preserve"> ~]$ssh-keygen -t dsa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Generating public/private dsa key pair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file in which to save the key (/home/grid/.ssh/id_dsa)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passphrase (empty for no passphrase)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same passphrase again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Your identification has been saved in /home/grid/.ssh/id_dsa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Your public key has been saved in /home/grid/.ssh/id_dsa.pub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key fingerprint i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cf:55:d7:5f:e5:79:aa:d0:2b:c9:8b:6f:c5:45:fa:32 </w:t>
            </w:r>
            <w:r w:rsidR="00F061A7">
              <w:rPr>
                <w:rFonts w:asciiTheme="minorEastAsia" w:hAnsiTheme="minorEastAsia" w:hint="eastAsia"/>
              </w:rPr>
              <w:t>grid@oracle2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key's randomart image i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--[ DSA 1024]----+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    .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  ..+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|             </w:t>
            </w:r>
            <w:proofErr w:type="gramStart"/>
            <w:r w:rsidRPr="00536E25">
              <w:rPr>
                <w:rFonts w:asciiTheme="minorEastAsia" w:hAnsiTheme="minorEastAsia" w:hint="eastAsia"/>
              </w:rPr>
              <w:t>o</w:t>
            </w:r>
            <w:proofErr w:type="gramEnd"/>
            <w:r w:rsidRPr="00536E25">
              <w:rPr>
                <w:rFonts w:asciiTheme="minorEastAsia" w:hAnsiTheme="minorEastAsia" w:hint="eastAsia"/>
              </w:rPr>
              <w:t>..*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....o+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|        </w:t>
            </w:r>
            <w:proofErr w:type="gramStart"/>
            <w:r w:rsidRPr="00536E25">
              <w:rPr>
                <w:rFonts w:asciiTheme="minorEastAsia" w:hAnsiTheme="minorEastAsia" w:hint="eastAsia"/>
              </w:rPr>
              <w:t>S ..oo</w:t>
            </w:r>
            <w:proofErr w:type="gramEnd"/>
            <w:r w:rsidRPr="00536E25">
              <w:rPr>
                <w:rFonts w:asciiTheme="minorEastAsia" w:hAnsiTheme="minorEastAsia" w:hint="eastAsia"/>
              </w:rPr>
              <w:t>. .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+ +Eo.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*.oo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..o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.oo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-----------------+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grid@oracle2</w:t>
            </w:r>
            <w:r w:rsidRPr="00536E25">
              <w:rPr>
                <w:rFonts w:asciiTheme="minorEastAsia" w:hAnsiTheme="minorEastAsia" w:hint="eastAsia"/>
              </w:rPr>
              <w:t xml:space="preserve"> ~]$exit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6F650C" w:rsidRPr="00536E25" w:rsidRDefault="006F650C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lastRenderedPageBreak/>
              <w:t>切换oracle用户</w:t>
            </w:r>
            <w:r w:rsidR="008E4FA4" w:rsidRPr="00536E25">
              <w:rPr>
                <w:rFonts w:asciiTheme="minorEastAsia" w:hAnsiTheme="minorEastAsia"/>
              </w:rPr>
              <w:t>：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~]</w:t>
            </w:r>
            <w:r w:rsidR="00EA61CE" w:rsidRPr="00536E25">
              <w:rPr>
                <w:rFonts w:asciiTheme="minorEastAsia" w:hAnsiTheme="minorEastAsia" w:hint="eastAsia"/>
              </w:rPr>
              <w:t># su - oracle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oracle@oracle2</w:t>
            </w:r>
            <w:r w:rsidR="00EA61CE" w:rsidRPr="00536E25">
              <w:rPr>
                <w:rFonts w:asciiTheme="minorEastAsia" w:hAnsiTheme="minorEastAsia" w:hint="eastAsia"/>
              </w:rPr>
              <w:t xml:space="preserve"> ~]$mkdir ~/.ssh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oracle@oracle2</w:t>
            </w:r>
            <w:r w:rsidRPr="00536E25">
              <w:rPr>
                <w:rFonts w:asciiTheme="minorEastAsia" w:hAnsiTheme="minorEastAsia" w:hint="eastAsia"/>
              </w:rPr>
              <w:t xml:space="preserve"> ~]$ssh-keygen -t rsa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Generating public/private rsa key pair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file in which to save the key (/home/oracle/.ssh/id_rsa)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passphrase (empty for no passphrase)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same passphrase again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Your identification has been saved in /home/oracle/.ssh/id_rsa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Your public key has been saved in /home/oracle/.ssh/id_rsa.pub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key fingerprint i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73:bc:fe:e2:30:78:55:a7:ca:f2:9d:18:59:76:6a:b5 </w:t>
            </w:r>
            <w:r w:rsidR="00F061A7">
              <w:rPr>
                <w:rFonts w:asciiTheme="minorEastAsia" w:hAnsiTheme="minorEastAsia" w:hint="eastAsia"/>
              </w:rPr>
              <w:t>oracle@oracle2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key's randomart image i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--[ RSA 2048]----+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   . .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. . o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S + + o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. = * + .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. = * o E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. *.= .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.=o+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-----------------+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oracle@oracle2</w:t>
            </w:r>
            <w:r w:rsidRPr="00536E25">
              <w:rPr>
                <w:rFonts w:asciiTheme="minorEastAsia" w:hAnsiTheme="minorEastAsia" w:hint="eastAsia"/>
              </w:rPr>
              <w:t xml:space="preserve"> ~]$ssh-keygen -t dsa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Generating public/private dsa key pair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file in which to save the key (/home/oracle/.ssh/id_dsa)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passphrase (empty for no passphrase)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same passphrase again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Your identification has been saved in /home/oracle/.ssh/id_dsa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Your public key has been saved in /home/oracle/.ssh/id_dsa.pub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key fingerprint i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95:a9:7b:ca:45:9b:e7:41:02:cc:14:4a:bf:d1:26:5e </w:t>
            </w:r>
            <w:r w:rsidR="00F061A7">
              <w:rPr>
                <w:rFonts w:asciiTheme="minorEastAsia" w:hAnsiTheme="minorEastAsia" w:hint="eastAsia"/>
              </w:rPr>
              <w:t>oracle@oracle2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key's randomart image i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--[ DSA 1024]----+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. o.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. * . o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. B E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. X  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|        S </w:t>
            </w:r>
            <w:proofErr w:type="gramStart"/>
            <w:r w:rsidRPr="00536E25">
              <w:rPr>
                <w:rFonts w:asciiTheme="minorEastAsia" w:hAnsiTheme="minorEastAsia" w:hint="eastAsia"/>
              </w:rPr>
              <w:t>o .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 o = 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|        . = o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|       . + </w:t>
            </w:r>
            <w:proofErr w:type="gramStart"/>
            <w:r w:rsidRPr="00536E25">
              <w:rPr>
                <w:rFonts w:asciiTheme="minorEastAsia" w:hAnsiTheme="minorEastAsia" w:hint="eastAsia"/>
              </w:rPr>
              <w:t>o .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|        </w:t>
            </w:r>
            <w:proofErr w:type="gramStart"/>
            <w:r w:rsidRPr="00536E25">
              <w:rPr>
                <w:rFonts w:asciiTheme="minorEastAsia" w:hAnsiTheme="minorEastAsia" w:hint="eastAsia"/>
              </w:rPr>
              <w:t>o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  .    |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+-----------------+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oracle@oracle2</w:t>
            </w:r>
            <w:r w:rsidRPr="00536E25">
              <w:rPr>
                <w:rFonts w:asciiTheme="minorEastAsia" w:hAnsiTheme="minorEastAsia" w:hint="eastAsia"/>
              </w:rPr>
              <w:t xml:space="preserve"> ~]$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2A2CC3" w:rsidP="002A2CC3">
      <w:pPr>
        <w:pStyle w:val="5"/>
        <w:numPr>
          <w:ilvl w:val="0"/>
          <w:numId w:val="0"/>
        </w:numPr>
        <w:spacing w:line="360" w:lineRule="auto"/>
        <w:ind w:left="885"/>
      </w:pPr>
      <w:r>
        <w:rPr>
          <w:rFonts w:hint="eastAsia"/>
        </w:rPr>
        <w:t>1.4.9.2</w:t>
      </w:r>
      <w:r>
        <w:rPr>
          <w:rFonts w:hint="eastAsia"/>
        </w:rPr>
        <w:t>、</w:t>
      </w:r>
      <w:r w:rsidR="007B6DDD" w:rsidRPr="00536E25">
        <w:rPr>
          <w:rFonts w:hint="eastAsia"/>
        </w:rPr>
        <w:t>建立</w:t>
      </w:r>
      <w:r w:rsidR="007B6DDD" w:rsidRPr="00536E25">
        <w:rPr>
          <w:rFonts w:hint="eastAsia"/>
        </w:rPr>
        <w:t>ssh</w:t>
      </w:r>
      <w:r w:rsidR="007B6DDD" w:rsidRPr="00536E25">
        <w:rPr>
          <w:rFonts w:hint="eastAsia"/>
        </w:rPr>
        <w:t>信任关系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#node1上oracle和grid用户执行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 w:hint="eastAsia"/>
        </w:rPr>
        <w:t>cat</w:t>
      </w:r>
      <w:proofErr w:type="gramEnd"/>
      <w:r w:rsidRPr="00536E25">
        <w:rPr>
          <w:rFonts w:asciiTheme="minorEastAsia" w:hAnsiTheme="minorEastAsia" w:hint="eastAsia"/>
        </w:rPr>
        <w:t xml:space="preserve"> ~/.ssh/id_rsa.pub&gt;&gt;./.ssh/authorized_keys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 w:hint="eastAsia"/>
        </w:rPr>
        <w:t>cat</w:t>
      </w:r>
      <w:proofErr w:type="gramEnd"/>
      <w:r w:rsidRPr="00536E25">
        <w:rPr>
          <w:rFonts w:asciiTheme="minorEastAsia" w:hAnsiTheme="minorEastAsia" w:hint="eastAsia"/>
        </w:rPr>
        <w:t xml:space="preserve"> ~/.ssh/id_dsa.pub&gt;&gt;./.ssh/authorized_keys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 w:hint="eastAsia"/>
        </w:rPr>
        <w:t>ssh</w:t>
      </w:r>
      <w:proofErr w:type="gramEnd"/>
      <w:r w:rsidRPr="00536E25">
        <w:rPr>
          <w:rFonts w:asciiTheme="minorEastAsia" w:hAnsiTheme="minorEastAsia" w:hint="eastAsia"/>
        </w:rPr>
        <w:t xml:space="preserve"> </w:t>
      </w:r>
      <w:r w:rsidR="008C466E">
        <w:rPr>
          <w:rFonts w:asciiTheme="minorEastAsia" w:hAnsiTheme="minorEastAsia" w:hint="eastAsia"/>
        </w:rPr>
        <w:t>oracle2</w:t>
      </w:r>
      <w:r w:rsidRPr="00536E25">
        <w:rPr>
          <w:rFonts w:asciiTheme="minorEastAsia" w:hAnsiTheme="minorEastAsia" w:hint="eastAsia"/>
        </w:rPr>
        <w:t xml:space="preserve"> cat ~/.ssh/id_dsa.pub&gt;&gt;./.ssh/authorized_keys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 w:hint="eastAsia"/>
        </w:rPr>
        <w:t>ssh</w:t>
      </w:r>
      <w:proofErr w:type="gramEnd"/>
      <w:r w:rsidRPr="00536E25">
        <w:rPr>
          <w:rFonts w:asciiTheme="minorEastAsia" w:hAnsiTheme="minorEastAsia" w:hint="eastAsia"/>
        </w:rPr>
        <w:t xml:space="preserve"> </w:t>
      </w:r>
      <w:r w:rsidR="008C466E">
        <w:rPr>
          <w:rFonts w:asciiTheme="minorEastAsia" w:hAnsiTheme="minorEastAsia" w:hint="eastAsia"/>
        </w:rPr>
        <w:t>oracle2</w:t>
      </w:r>
      <w:r w:rsidRPr="00536E25">
        <w:rPr>
          <w:rFonts w:asciiTheme="minorEastAsia" w:hAnsiTheme="minorEastAsia" w:hint="eastAsia"/>
        </w:rPr>
        <w:t xml:space="preserve"> cat ~/.ssh/id_dsa.pub&gt;&gt;./.ssh/authorized_keys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 w:hint="eastAsia"/>
        </w:rPr>
        <w:t>scp</w:t>
      </w:r>
      <w:proofErr w:type="gramEnd"/>
      <w:r w:rsidRPr="00536E25">
        <w:rPr>
          <w:rFonts w:asciiTheme="minorEastAsia" w:hAnsiTheme="minorEastAsia" w:hint="eastAsia"/>
        </w:rPr>
        <w:t xml:space="preserve"> ~/.ssh/authorized_keys </w:t>
      </w:r>
      <w:r w:rsidR="008C466E">
        <w:rPr>
          <w:rFonts w:asciiTheme="minorEastAsia" w:hAnsiTheme="minorEastAsia" w:hint="eastAsia"/>
        </w:rPr>
        <w:t>oracle2</w:t>
      </w:r>
      <w:r w:rsidRPr="00536E25">
        <w:rPr>
          <w:rFonts w:asciiTheme="minorEastAsia" w:hAnsiTheme="minorEastAsia" w:hint="eastAsia"/>
        </w:rPr>
        <w:t>:~/.ssh/authorized_keys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A44ACC" w:rsidP="00EE1EBC">
      <w:pPr>
        <w:pStyle w:val="6"/>
        <w:numPr>
          <w:ilvl w:val="4"/>
          <w:numId w:val="9"/>
        </w:numPr>
        <w:spacing w:line="360" w:lineRule="auto"/>
      </w:pPr>
      <w:r w:rsidRPr="00536E25">
        <w:rPr>
          <w:rFonts w:hint="eastAsia"/>
        </w:rPr>
        <w:lastRenderedPageBreak/>
        <w:t>节点</w:t>
      </w:r>
      <w:r w:rsidR="008C466E">
        <w:rPr>
          <w:rFonts w:hint="eastAsia"/>
        </w:rPr>
        <w:t>ORACLE1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842818" w:rsidRPr="00536E25" w:rsidRDefault="0084281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su grid</w:t>
            </w:r>
          </w:p>
          <w:p w:rsidR="00842818" w:rsidRPr="00536E25" w:rsidRDefault="0084281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cd ~</w:t>
            </w:r>
          </w:p>
          <w:p w:rsidR="00842818" w:rsidRPr="00536E25" w:rsidRDefault="0084281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cat ~/.ssh/id_rsa.pub &gt;&gt; ./.ssh/authorized_keys</w:t>
            </w:r>
          </w:p>
          <w:p w:rsidR="00842818" w:rsidRPr="00536E25" w:rsidRDefault="0084281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cat ~/.ssh/id_dsa.pub &gt;&gt; ./.ssh/authorized_keys</w:t>
            </w:r>
          </w:p>
          <w:p w:rsidR="00842818" w:rsidRPr="00536E25" w:rsidRDefault="0084281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 xml:space="preserve">ssh </w:t>
            </w:r>
            <w:r w:rsidR="008C466E">
              <w:rPr>
                <w:rFonts w:asciiTheme="minorEastAsia" w:hAnsiTheme="minorEastAsia"/>
              </w:rPr>
              <w:t>oracle2</w:t>
            </w:r>
            <w:r w:rsidRPr="00536E25">
              <w:rPr>
                <w:rFonts w:asciiTheme="minorEastAsia" w:hAnsiTheme="minorEastAsia"/>
              </w:rPr>
              <w:t xml:space="preserve"> cat ~/.ssh/id_rsa.pub &gt;&gt; ./.ssh/authorized_keys</w:t>
            </w:r>
          </w:p>
          <w:p w:rsidR="00842818" w:rsidRPr="00536E25" w:rsidRDefault="0084281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 xml:space="preserve">ssh </w:t>
            </w:r>
            <w:r w:rsidR="008C466E">
              <w:rPr>
                <w:rFonts w:asciiTheme="minorEastAsia" w:hAnsiTheme="minorEastAsia"/>
              </w:rPr>
              <w:t>oracle2</w:t>
            </w:r>
            <w:r w:rsidRPr="00536E25">
              <w:rPr>
                <w:rFonts w:asciiTheme="minorEastAsia" w:hAnsiTheme="minorEastAsia"/>
              </w:rPr>
              <w:t xml:space="preserve"> cat ~/.ssh/id_dsa.pub &gt;&gt; ./.ssh/authorized_keys</w:t>
            </w:r>
          </w:p>
          <w:p w:rsidR="00842818" w:rsidRPr="00536E25" w:rsidRDefault="0084281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 xml:space="preserve">scp ~/.ssh/authorized_keys </w:t>
            </w:r>
            <w:r w:rsidR="008C466E">
              <w:rPr>
                <w:rFonts w:asciiTheme="minorEastAsia" w:hAnsiTheme="minorEastAsia"/>
              </w:rPr>
              <w:t>oracle2</w:t>
            </w:r>
            <w:r w:rsidRPr="00536E25">
              <w:rPr>
                <w:rFonts w:asciiTheme="minorEastAsia" w:hAnsiTheme="minorEastAsia"/>
              </w:rPr>
              <w:t>:~/.ssh/authorized_keys</w:t>
            </w:r>
          </w:p>
          <w:p w:rsidR="00842818" w:rsidRPr="00536E25" w:rsidRDefault="00842818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842818" w:rsidRPr="00536E25" w:rsidRDefault="0084281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su oracle</w:t>
            </w:r>
          </w:p>
          <w:p w:rsidR="00842818" w:rsidRPr="00536E25" w:rsidRDefault="0084281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cd ~</w:t>
            </w:r>
          </w:p>
          <w:p w:rsidR="00842818" w:rsidRPr="00536E25" w:rsidRDefault="0084281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cat ~/.ssh/id_rsa.pub &gt;&gt; ./.ssh/authorized_keys</w:t>
            </w:r>
          </w:p>
          <w:p w:rsidR="00842818" w:rsidRPr="00536E25" w:rsidRDefault="0084281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cat ~/.ssh/id_dsa.pub &gt;&gt; ./.ssh/authorized_keys</w:t>
            </w:r>
          </w:p>
          <w:p w:rsidR="00842818" w:rsidRPr="00536E25" w:rsidRDefault="0084281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 xml:space="preserve">ssh </w:t>
            </w:r>
            <w:r w:rsidR="008C466E">
              <w:rPr>
                <w:rFonts w:asciiTheme="minorEastAsia" w:hAnsiTheme="minorEastAsia"/>
              </w:rPr>
              <w:t>oracle2</w:t>
            </w:r>
            <w:r w:rsidRPr="00536E25">
              <w:rPr>
                <w:rFonts w:asciiTheme="minorEastAsia" w:hAnsiTheme="minorEastAsia"/>
              </w:rPr>
              <w:t xml:space="preserve"> cat ~/.ssh/id_rsa.pub &gt;&gt; ./.ssh/authorized_keys</w:t>
            </w:r>
          </w:p>
          <w:p w:rsidR="00842818" w:rsidRPr="00536E25" w:rsidRDefault="0084281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 xml:space="preserve">ssh </w:t>
            </w:r>
            <w:r w:rsidR="008C466E">
              <w:rPr>
                <w:rFonts w:asciiTheme="minorEastAsia" w:hAnsiTheme="minorEastAsia"/>
              </w:rPr>
              <w:t>oracle2</w:t>
            </w:r>
            <w:r w:rsidRPr="00536E25">
              <w:rPr>
                <w:rFonts w:asciiTheme="minorEastAsia" w:hAnsiTheme="minorEastAsia"/>
              </w:rPr>
              <w:t xml:space="preserve"> cat ~/.ssh/id_dsa.pub &gt;&gt; ./.ssh/authorized_keys</w:t>
            </w:r>
          </w:p>
          <w:p w:rsidR="00D816F3" w:rsidRPr="00536E25" w:rsidRDefault="0084281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 xml:space="preserve">scp ~/.ssh/authorized_keys </w:t>
            </w:r>
            <w:r w:rsidR="008C466E">
              <w:rPr>
                <w:rFonts w:asciiTheme="minorEastAsia" w:hAnsiTheme="minorEastAsia"/>
              </w:rPr>
              <w:t>oracle2</w:t>
            </w:r>
            <w:r w:rsidRPr="00536E25">
              <w:rPr>
                <w:rFonts w:asciiTheme="minorEastAsia" w:hAnsiTheme="minorEastAsia"/>
              </w:rPr>
              <w:t>:~/.ssh/authorized_keys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5"/>
        <w:numPr>
          <w:ilvl w:val="3"/>
          <w:numId w:val="10"/>
        </w:numPr>
        <w:spacing w:line="360" w:lineRule="auto"/>
      </w:pPr>
      <w:r w:rsidRPr="00536E25">
        <w:rPr>
          <w:rFonts w:hint="eastAsia"/>
        </w:rPr>
        <w:t>测试</w:t>
      </w:r>
      <w:r w:rsidRPr="00536E25">
        <w:rPr>
          <w:rFonts w:hint="eastAsia"/>
        </w:rPr>
        <w:t>ssh</w:t>
      </w:r>
      <w:r w:rsidRPr="00536E25">
        <w:rPr>
          <w:rFonts w:hint="eastAsia"/>
        </w:rPr>
        <w:t>信任</w:t>
      </w:r>
    </w:p>
    <w:p w:rsidR="0086405C" w:rsidRPr="00536E25" w:rsidRDefault="0086405C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测试ssh信任(分别登陆grid和oracle)：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bookmarkStart w:id="40" w:name="OLE_LINK36"/>
      <w:proofErr w:type="gramStart"/>
      <w:r w:rsidRPr="00536E25">
        <w:rPr>
          <w:rFonts w:asciiTheme="minorEastAsia" w:hAnsiTheme="minorEastAsia" w:hint="eastAsia"/>
        </w:rPr>
        <w:t>ssh</w:t>
      </w:r>
      <w:proofErr w:type="gramEnd"/>
      <w:r w:rsidRPr="00536E25">
        <w:rPr>
          <w:rFonts w:asciiTheme="minorEastAsia" w:hAnsiTheme="minorEastAsia" w:hint="eastAsia"/>
        </w:rPr>
        <w:t xml:space="preserve"> </w:t>
      </w:r>
      <w:r w:rsidR="008C466E">
        <w:rPr>
          <w:rFonts w:asciiTheme="minorEastAsia" w:hAnsiTheme="minorEastAsia" w:hint="eastAsia"/>
        </w:rPr>
        <w:t>oracle1</w:t>
      </w:r>
      <w:r w:rsidRPr="00536E25">
        <w:rPr>
          <w:rFonts w:asciiTheme="minorEastAsia" w:hAnsiTheme="minorEastAsia" w:hint="eastAsia"/>
        </w:rPr>
        <w:t xml:space="preserve"> date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bookmarkStart w:id="41" w:name="OLE_LINK34"/>
      <w:bookmarkStart w:id="42" w:name="OLE_LINK35"/>
      <w:proofErr w:type="gramStart"/>
      <w:r w:rsidRPr="00536E25">
        <w:rPr>
          <w:rFonts w:asciiTheme="minorEastAsia" w:hAnsiTheme="minorEastAsia" w:hint="eastAsia"/>
        </w:rPr>
        <w:t>ssh</w:t>
      </w:r>
      <w:proofErr w:type="gramEnd"/>
      <w:r w:rsidRPr="00536E25">
        <w:rPr>
          <w:rFonts w:asciiTheme="minorEastAsia" w:hAnsiTheme="minorEastAsia" w:hint="eastAsia"/>
        </w:rPr>
        <w:t xml:space="preserve"> </w:t>
      </w:r>
      <w:r w:rsidR="008C466E">
        <w:rPr>
          <w:rFonts w:asciiTheme="minorEastAsia" w:hAnsiTheme="minorEastAsia" w:hint="eastAsia"/>
        </w:rPr>
        <w:t>oracle2</w:t>
      </w:r>
      <w:r w:rsidRPr="00536E25">
        <w:rPr>
          <w:rFonts w:asciiTheme="minorEastAsia" w:hAnsiTheme="minorEastAsia" w:hint="eastAsia"/>
        </w:rPr>
        <w:t xml:space="preserve"> date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 w:hint="eastAsia"/>
        </w:rPr>
        <w:t>ssh</w:t>
      </w:r>
      <w:proofErr w:type="gramEnd"/>
      <w:r w:rsidRPr="00536E25">
        <w:rPr>
          <w:rFonts w:asciiTheme="minorEastAsia" w:hAnsiTheme="minorEastAsia" w:hint="eastAsia"/>
        </w:rPr>
        <w:t xml:space="preserve"> </w:t>
      </w:r>
      <w:r w:rsidR="008C466E">
        <w:rPr>
          <w:rFonts w:asciiTheme="minorEastAsia" w:hAnsiTheme="minorEastAsia" w:hint="eastAsia"/>
        </w:rPr>
        <w:t>oracle1</w:t>
      </w:r>
      <w:r w:rsidRPr="00536E25">
        <w:rPr>
          <w:rFonts w:asciiTheme="minorEastAsia" w:hAnsiTheme="minorEastAsia" w:hint="eastAsia"/>
        </w:rPr>
        <w:t>pri date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 w:hint="eastAsia"/>
        </w:rPr>
        <w:t>ssh</w:t>
      </w:r>
      <w:proofErr w:type="gramEnd"/>
      <w:r w:rsidRPr="00536E25">
        <w:rPr>
          <w:rFonts w:asciiTheme="minorEastAsia" w:hAnsiTheme="minorEastAsia" w:hint="eastAsia"/>
        </w:rPr>
        <w:t xml:space="preserve"> </w:t>
      </w:r>
      <w:r w:rsidR="008C466E">
        <w:rPr>
          <w:rFonts w:asciiTheme="minorEastAsia" w:hAnsiTheme="minorEastAsia" w:hint="eastAsia"/>
        </w:rPr>
        <w:t>oracle2</w:t>
      </w:r>
      <w:r w:rsidRPr="00536E25">
        <w:rPr>
          <w:rFonts w:asciiTheme="minorEastAsia" w:hAnsiTheme="minorEastAsia" w:hint="eastAsia"/>
        </w:rPr>
        <w:t>pri date</w:t>
      </w:r>
      <w:bookmarkEnd w:id="41"/>
      <w:bookmarkEnd w:id="42"/>
    </w:p>
    <w:bookmarkEnd w:id="40"/>
    <w:p w:rsidR="00D816F3" w:rsidRPr="00536E25" w:rsidRDefault="00EE7840" w:rsidP="00EE1EBC">
      <w:pPr>
        <w:pStyle w:val="6"/>
        <w:numPr>
          <w:ilvl w:val="4"/>
          <w:numId w:val="11"/>
        </w:numPr>
        <w:spacing w:line="360" w:lineRule="auto"/>
      </w:pPr>
      <w:r w:rsidRPr="00536E25">
        <w:rPr>
          <w:rFonts w:hint="eastAsia"/>
        </w:rPr>
        <w:t>节点</w:t>
      </w:r>
      <w:r w:rsidR="008C466E">
        <w:rPr>
          <w:rFonts w:hint="eastAsia"/>
        </w:rPr>
        <w:t>ORACLE1</w:t>
      </w:r>
      <w:r w:rsidR="00D816F3" w:rsidRPr="00536E25">
        <w:rPr>
          <w:rFonts w:hint="eastAsia"/>
        </w:rPr>
        <w:t>上执行检查操作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F30DE5" w:rsidRPr="00536E25" w:rsidRDefault="00EE7840" w:rsidP="002C6254">
            <w:pPr>
              <w:spacing w:line="360" w:lineRule="auto"/>
              <w:rPr>
                <w:rFonts w:asciiTheme="minorEastAsia" w:hAnsiTheme="minorEastAsia"/>
              </w:rPr>
            </w:pPr>
            <w:bookmarkStart w:id="43" w:name="OLE_LINK37"/>
            <w:bookmarkStart w:id="44" w:name="OLE_LINK38"/>
            <w:bookmarkStart w:id="45" w:name="OLE_LINK39"/>
            <w:bookmarkStart w:id="46" w:name="OLE_LINK40"/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# su grid</w:t>
            </w:r>
          </w:p>
          <w:bookmarkEnd w:id="43"/>
          <w:bookmarkEnd w:id="44"/>
          <w:p w:rsidR="00F30DE5" w:rsidRPr="00536E25" w:rsidRDefault="00F30DE5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grid@oracle1</w:t>
            </w:r>
            <w:r w:rsidRPr="00536E25">
              <w:rPr>
                <w:rFonts w:asciiTheme="minorEastAsia" w:hAnsiTheme="minorEastAsia"/>
              </w:rPr>
              <w:t xml:space="preserve"> root]$ ssh </w:t>
            </w:r>
            <w:r w:rsidR="008C466E">
              <w:rPr>
                <w:rFonts w:asciiTheme="minorEastAsia" w:hAnsiTheme="minorEastAsia"/>
              </w:rPr>
              <w:t>oracle1</w:t>
            </w:r>
            <w:r w:rsidRPr="00536E25">
              <w:rPr>
                <w:rFonts w:asciiTheme="minorEastAsia" w:hAnsiTheme="minorEastAsia"/>
              </w:rPr>
              <w:t xml:space="preserve"> date</w:t>
            </w:r>
          </w:p>
          <w:p w:rsidR="00F30DE5" w:rsidRPr="00536E25" w:rsidRDefault="00F30DE5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ue Jul 26 10:06:56 CST 2016</w:t>
            </w:r>
          </w:p>
          <w:p w:rsidR="00F30DE5" w:rsidRPr="00536E25" w:rsidRDefault="00F30DE5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lastRenderedPageBreak/>
              <w:t>[</w:t>
            </w:r>
            <w:r w:rsidR="00F061A7">
              <w:rPr>
                <w:rFonts w:asciiTheme="minorEastAsia" w:hAnsiTheme="minorEastAsia"/>
              </w:rPr>
              <w:t>grid@oracle1</w:t>
            </w:r>
            <w:r w:rsidRPr="00536E25">
              <w:rPr>
                <w:rFonts w:asciiTheme="minorEastAsia" w:hAnsiTheme="minorEastAsia"/>
              </w:rPr>
              <w:t xml:space="preserve"> root]$ ssh </w:t>
            </w:r>
            <w:r w:rsidR="008C466E">
              <w:rPr>
                <w:rFonts w:asciiTheme="minorEastAsia" w:hAnsiTheme="minorEastAsia"/>
              </w:rPr>
              <w:t>oracle2</w:t>
            </w:r>
            <w:r w:rsidRPr="00536E25">
              <w:rPr>
                <w:rFonts w:asciiTheme="minorEastAsia" w:hAnsiTheme="minorEastAsia"/>
              </w:rPr>
              <w:t xml:space="preserve"> date</w:t>
            </w:r>
          </w:p>
          <w:p w:rsidR="00F30DE5" w:rsidRPr="00536E25" w:rsidRDefault="00F30DE5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ue Jul 26 10:06:56 CST 2016</w:t>
            </w:r>
          </w:p>
          <w:p w:rsidR="00F30DE5" w:rsidRPr="00536E25" w:rsidRDefault="00F30DE5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grid@oracle1</w:t>
            </w:r>
            <w:r w:rsidRPr="00536E25">
              <w:rPr>
                <w:rFonts w:asciiTheme="minorEastAsia" w:hAnsiTheme="minorEastAsia"/>
              </w:rPr>
              <w:t xml:space="preserve"> root]$ ssh </w:t>
            </w:r>
            <w:r w:rsidR="008C466E">
              <w:rPr>
                <w:rFonts w:asciiTheme="minorEastAsia" w:hAnsiTheme="minorEastAsia"/>
              </w:rPr>
              <w:t>oracle1</w:t>
            </w:r>
            <w:r w:rsidRPr="00536E25">
              <w:rPr>
                <w:rFonts w:asciiTheme="minorEastAsia" w:hAnsiTheme="minorEastAsia"/>
              </w:rPr>
              <w:t>pri date</w:t>
            </w:r>
          </w:p>
          <w:p w:rsidR="00F30DE5" w:rsidRPr="00536E25" w:rsidRDefault="00F30DE5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ue Jul 26 10:06:56 CST 2016</w:t>
            </w:r>
          </w:p>
          <w:p w:rsidR="00F30DE5" w:rsidRPr="00536E25" w:rsidRDefault="00F30DE5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grid@oracle1</w:t>
            </w:r>
            <w:r w:rsidRPr="00536E25">
              <w:rPr>
                <w:rFonts w:asciiTheme="minorEastAsia" w:hAnsiTheme="minorEastAsia"/>
              </w:rPr>
              <w:t xml:space="preserve"> root]$ ssh </w:t>
            </w:r>
            <w:r w:rsidR="008C466E">
              <w:rPr>
                <w:rFonts w:asciiTheme="minorEastAsia" w:hAnsiTheme="minorEastAsia"/>
              </w:rPr>
              <w:t>oracle2</w:t>
            </w:r>
            <w:r w:rsidRPr="00536E25">
              <w:rPr>
                <w:rFonts w:asciiTheme="minorEastAsia" w:hAnsiTheme="minorEastAsia"/>
              </w:rPr>
              <w:t>pri date</w:t>
            </w:r>
          </w:p>
          <w:p w:rsidR="00D816F3" w:rsidRPr="00536E25" w:rsidRDefault="00F30DE5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ue Jul 26 10:06:56 CST 2016</w:t>
            </w:r>
          </w:p>
          <w:p w:rsidR="00EE7840" w:rsidRPr="00536E25" w:rsidRDefault="00EE7840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EF5FBD" w:rsidRPr="00536E25" w:rsidRDefault="00EF5FBD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EF5FBD" w:rsidRPr="00536E25" w:rsidRDefault="00EF5FB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# su oracle</w:t>
            </w:r>
          </w:p>
          <w:p w:rsidR="00EF5FBD" w:rsidRPr="00536E25" w:rsidRDefault="00EF5FB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oracle@oracle1</w:t>
            </w:r>
            <w:r w:rsidRPr="00536E25">
              <w:rPr>
                <w:rFonts w:asciiTheme="minorEastAsia" w:hAnsiTheme="minorEastAsia"/>
              </w:rPr>
              <w:t xml:space="preserve"> ~]$ ssh </w:t>
            </w:r>
            <w:r w:rsidR="008C466E">
              <w:rPr>
                <w:rFonts w:asciiTheme="minorEastAsia" w:hAnsiTheme="minorEastAsia"/>
              </w:rPr>
              <w:t>oracle1</w:t>
            </w:r>
            <w:r w:rsidRPr="00536E25">
              <w:rPr>
                <w:rFonts w:asciiTheme="minorEastAsia" w:hAnsiTheme="minorEastAsia"/>
              </w:rPr>
              <w:t xml:space="preserve"> date</w:t>
            </w:r>
          </w:p>
          <w:p w:rsidR="00EF5FBD" w:rsidRPr="00536E25" w:rsidRDefault="00EF5FB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ue Jul 26 10:10:34 CST 2016</w:t>
            </w:r>
          </w:p>
          <w:p w:rsidR="00EF5FBD" w:rsidRPr="00536E25" w:rsidRDefault="00EF5FB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oracle@oracle1</w:t>
            </w:r>
            <w:r w:rsidRPr="00536E25">
              <w:rPr>
                <w:rFonts w:asciiTheme="minorEastAsia" w:hAnsiTheme="minorEastAsia"/>
              </w:rPr>
              <w:t xml:space="preserve"> ~]$ ssh </w:t>
            </w:r>
            <w:r w:rsidR="008C466E">
              <w:rPr>
                <w:rFonts w:asciiTheme="minorEastAsia" w:hAnsiTheme="minorEastAsia"/>
              </w:rPr>
              <w:t>oracle2</w:t>
            </w:r>
            <w:r w:rsidRPr="00536E25">
              <w:rPr>
                <w:rFonts w:asciiTheme="minorEastAsia" w:hAnsiTheme="minorEastAsia"/>
              </w:rPr>
              <w:t xml:space="preserve"> date</w:t>
            </w:r>
          </w:p>
          <w:p w:rsidR="00EF5FBD" w:rsidRPr="00536E25" w:rsidRDefault="00EF5FB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ue Jul 26 10:10:34 CST 2016</w:t>
            </w:r>
          </w:p>
          <w:p w:rsidR="00EF5FBD" w:rsidRPr="00536E25" w:rsidRDefault="00EF5FB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oracle@oracle1</w:t>
            </w:r>
            <w:r w:rsidRPr="00536E25">
              <w:rPr>
                <w:rFonts w:asciiTheme="minorEastAsia" w:hAnsiTheme="minorEastAsia"/>
              </w:rPr>
              <w:t xml:space="preserve"> ~]$ ssh </w:t>
            </w:r>
            <w:r w:rsidR="008C466E">
              <w:rPr>
                <w:rFonts w:asciiTheme="minorEastAsia" w:hAnsiTheme="minorEastAsia"/>
              </w:rPr>
              <w:t>oracle1</w:t>
            </w:r>
            <w:r w:rsidRPr="00536E25">
              <w:rPr>
                <w:rFonts w:asciiTheme="minorEastAsia" w:hAnsiTheme="minorEastAsia"/>
              </w:rPr>
              <w:t>pri date</w:t>
            </w:r>
          </w:p>
          <w:p w:rsidR="00EF5FBD" w:rsidRPr="00536E25" w:rsidRDefault="00EF5FB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ue Jul 26 10:10:34 CST 2016</w:t>
            </w:r>
          </w:p>
          <w:p w:rsidR="00EF5FBD" w:rsidRPr="00536E25" w:rsidRDefault="00EF5FB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oracle@oracle1</w:t>
            </w:r>
            <w:r w:rsidRPr="00536E25">
              <w:rPr>
                <w:rFonts w:asciiTheme="minorEastAsia" w:hAnsiTheme="minorEastAsia"/>
              </w:rPr>
              <w:t xml:space="preserve"> ~]$ ssh </w:t>
            </w:r>
            <w:r w:rsidR="008C466E">
              <w:rPr>
                <w:rFonts w:asciiTheme="minorEastAsia" w:hAnsiTheme="minorEastAsia"/>
              </w:rPr>
              <w:t>oracle2</w:t>
            </w:r>
            <w:r w:rsidRPr="00536E25">
              <w:rPr>
                <w:rFonts w:asciiTheme="minorEastAsia" w:hAnsiTheme="minorEastAsia"/>
              </w:rPr>
              <w:t>pri date</w:t>
            </w:r>
          </w:p>
          <w:p w:rsidR="00EE7840" w:rsidRPr="00536E25" w:rsidRDefault="00EF5FB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ue Jul 26 10:10:34 CST 2016</w:t>
            </w:r>
            <w:bookmarkEnd w:id="45"/>
            <w:bookmarkEnd w:id="46"/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6"/>
        <w:numPr>
          <w:ilvl w:val="4"/>
          <w:numId w:val="12"/>
        </w:numPr>
        <w:spacing w:line="360" w:lineRule="auto"/>
      </w:pPr>
      <w:r w:rsidRPr="00536E25">
        <w:rPr>
          <w:rFonts w:hint="eastAsia"/>
        </w:rPr>
        <w:t>Node2</w:t>
      </w:r>
      <w:r w:rsidRPr="00536E25">
        <w:rPr>
          <w:rFonts w:hint="eastAsia"/>
        </w:rPr>
        <w:t>上执行检查操作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2</w:t>
            </w:r>
            <w:r w:rsidRPr="00536E25">
              <w:rPr>
                <w:rFonts w:asciiTheme="minorEastAsia" w:hAnsiTheme="minorEastAsia"/>
              </w:rPr>
              <w:t xml:space="preserve"> ~]# su grid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grid@oracle2</w:t>
            </w:r>
            <w:r w:rsidRPr="00536E25">
              <w:rPr>
                <w:rFonts w:asciiTheme="minorEastAsia" w:hAnsiTheme="minorEastAsia"/>
              </w:rPr>
              <w:t xml:space="preserve">1 root]$ ssh </w:t>
            </w:r>
            <w:r w:rsidR="008C466E">
              <w:rPr>
                <w:rFonts w:asciiTheme="minorEastAsia" w:hAnsiTheme="minorEastAsia"/>
              </w:rPr>
              <w:t>oracle1</w:t>
            </w:r>
            <w:r w:rsidRPr="00536E25">
              <w:rPr>
                <w:rFonts w:asciiTheme="minorEastAsia" w:hAnsiTheme="minorEastAsia"/>
              </w:rPr>
              <w:t xml:space="preserve"> date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ue Jul 26 10:06:56 CST 2016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grid@oracle2</w:t>
            </w:r>
            <w:r w:rsidRPr="00536E25">
              <w:rPr>
                <w:rFonts w:asciiTheme="minorEastAsia" w:hAnsiTheme="minorEastAsia"/>
              </w:rPr>
              <w:t xml:space="preserve"> root]$ ssh </w:t>
            </w:r>
            <w:r w:rsidR="008C466E">
              <w:rPr>
                <w:rFonts w:asciiTheme="minorEastAsia" w:hAnsiTheme="minorEastAsia"/>
              </w:rPr>
              <w:t>oracle2</w:t>
            </w:r>
            <w:r w:rsidRPr="00536E25">
              <w:rPr>
                <w:rFonts w:asciiTheme="minorEastAsia" w:hAnsiTheme="minorEastAsia"/>
              </w:rPr>
              <w:t xml:space="preserve"> date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ue Jul 26 10:06:56 CST 2016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grid@oracle2</w:t>
            </w:r>
            <w:r w:rsidRPr="00536E25">
              <w:rPr>
                <w:rFonts w:asciiTheme="minorEastAsia" w:hAnsiTheme="minorEastAsia"/>
              </w:rPr>
              <w:t xml:space="preserve"> root]$ ssh </w:t>
            </w:r>
            <w:r w:rsidR="008C466E">
              <w:rPr>
                <w:rFonts w:asciiTheme="minorEastAsia" w:hAnsiTheme="minorEastAsia"/>
              </w:rPr>
              <w:t>oracle1</w:t>
            </w:r>
            <w:r w:rsidRPr="00536E25">
              <w:rPr>
                <w:rFonts w:asciiTheme="minorEastAsia" w:hAnsiTheme="minorEastAsia"/>
              </w:rPr>
              <w:t>pri date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ue Jul 26 10:06:56 CST 2016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grid@oracle2</w:t>
            </w:r>
            <w:r w:rsidRPr="00536E25">
              <w:rPr>
                <w:rFonts w:asciiTheme="minorEastAsia" w:hAnsiTheme="minorEastAsia"/>
              </w:rPr>
              <w:t xml:space="preserve"> root]$ ssh </w:t>
            </w:r>
            <w:r w:rsidR="008C466E">
              <w:rPr>
                <w:rFonts w:asciiTheme="minorEastAsia" w:hAnsiTheme="minorEastAsia"/>
              </w:rPr>
              <w:t>oracle2</w:t>
            </w:r>
            <w:r w:rsidRPr="00536E25">
              <w:rPr>
                <w:rFonts w:asciiTheme="minorEastAsia" w:hAnsiTheme="minorEastAsia"/>
              </w:rPr>
              <w:t>pri date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ue Jul 26 10:06:56 CST 2016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2</w:t>
            </w:r>
            <w:r w:rsidRPr="00536E25">
              <w:rPr>
                <w:rFonts w:asciiTheme="minorEastAsia" w:hAnsiTheme="minorEastAsia"/>
              </w:rPr>
              <w:t xml:space="preserve"> ~]# su oracle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oracle@oracle2</w:t>
            </w:r>
            <w:r w:rsidRPr="00536E25">
              <w:rPr>
                <w:rFonts w:asciiTheme="minorEastAsia" w:hAnsiTheme="minorEastAsia"/>
              </w:rPr>
              <w:t xml:space="preserve"> ~]$ ssh </w:t>
            </w:r>
            <w:r w:rsidR="008C466E">
              <w:rPr>
                <w:rFonts w:asciiTheme="minorEastAsia" w:hAnsiTheme="minorEastAsia"/>
              </w:rPr>
              <w:t>oracle1</w:t>
            </w:r>
            <w:r w:rsidRPr="00536E25">
              <w:rPr>
                <w:rFonts w:asciiTheme="minorEastAsia" w:hAnsiTheme="minorEastAsia"/>
              </w:rPr>
              <w:t xml:space="preserve"> date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ue Jul 26 10:10:34 CST 2016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oracle@oracle2</w:t>
            </w:r>
            <w:r w:rsidRPr="00536E25">
              <w:rPr>
                <w:rFonts w:asciiTheme="minorEastAsia" w:hAnsiTheme="minorEastAsia"/>
              </w:rPr>
              <w:t xml:space="preserve"> ~]$ ssh </w:t>
            </w:r>
            <w:r w:rsidR="008C466E">
              <w:rPr>
                <w:rFonts w:asciiTheme="minorEastAsia" w:hAnsiTheme="minorEastAsia"/>
              </w:rPr>
              <w:t>oracle2</w:t>
            </w:r>
            <w:r w:rsidRPr="00536E25">
              <w:rPr>
                <w:rFonts w:asciiTheme="minorEastAsia" w:hAnsiTheme="minorEastAsia"/>
              </w:rPr>
              <w:t xml:space="preserve"> date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ue Jul 26 10:10:34 CST 2016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bookmarkStart w:id="47" w:name="OLE_LINK43"/>
            <w:bookmarkStart w:id="48" w:name="OLE_LINK44"/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oracle@oracle2</w:t>
            </w:r>
            <w:r w:rsidRPr="00536E25">
              <w:rPr>
                <w:rFonts w:asciiTheme="minorEastAsia" w:hAnsiTheme="minorEastAsia"/>
              </w:rPr>
              <w:t xml:space="preserve"> ~]</w:t>
            </w:r>
            <w:bookmarkEnd w:id="47"/>
            <w:bookmarkEnd w:id="48"/>
            <w:r w:rsidRPr="00536E25">
              <w:rPr>
                <w:rFonts w:asciiTheme="minorEastAsia" w:hAnsiTheme="minorEastAsia"/>
              </w:rPr>
              <w:t xml:space="preserve">$ ssh </w:t>
            </w:r>
            <w:r w:rsidR="008C466E">
              <w:rPr>
                <w:rFonts w:asciiTheme="minorEastAsia" w:hAnsiTheme="minorEastAsia"/>
              </w:rPr>
              <w:t>oracle1</w:t>
            </w:r>
            <w:r w:rsidRPr="00536E25">
              <w:rPr>
                <w:rFonts w:asciiTheme="minorEastAsia" w:hAnsiTheme="minorEastAsia"/>
              </w:rPr>
              <w:t>pri date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ue Jul 26 10:10:34 CST 2016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oracle@oracle2</w:t>
            </w:r>
            <w:r w:rsidRPr="00536E25">
              <w:rPr>
                <w:rFonts w:asciiTheme="minorEastAsia" w:hAnsiTheme="minorEastAsia"/>
              </w:rPr>
              <w:t xml:space="preserve"> ~]$ ssh </w:t>
            </w:r>
            <w:r w:rsidR="008C466E">
              <w:rPr>
                <w:rFonts w:asciiTheme="minorEastAsia" w:hAnsiTheme="minorEastAsia"/>
              </w:rPr>
              <w:t>oracle2</w:t>
            </w:r>
            <w:r w:rsidRPr="00536E25">
              <w:rPr>
                <w:rFonts w:asciiTheme="minorEastAsia" w:hAnsiTheme="minorEastAsia"/>
              </w:rPr>
              <w:t>pri date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Tue Jul 26 10:10:34 CST 2016</w:t>
            </w:r>
          </w:p>
          <w:p w:rsidR="00077688" w:rsidRPr="00536E25" w:rsidRDefault="00077688" w:rsidP="002C6254">
            <w:pPr>
              <w:spacing w:line="360" w:lineRule="auto"/>
              <w:rPr>
                <w:rFonts w:asciiTheme="minorEastAsia" w:hAnsiTheme="minorEastAsia"/>
              </w:rPr>
            </w:pP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2C1EF8" w:rsidP="00EE1EBC">
      <w:pPr>
        <w:pStyle w:val="4"/>
        <w:numPr>
          <w:ilvl w:val="3"/>
          <w:numId w:val="10"/>
        </w:numPr>
        <w:spacing w:line="360" w:lineRule="auto"/>
      </w:pPr>
      <w:r>
        <w:rPr>
          <w:rFonts w:hint="eastAsia"/>
        </w:rPr>
        <w:t xml:space="preserve"> </w:t>
      </w:r>
      <w:bookmarkStart w:id="49" w:name="_GoBack"/>
      <w:bookmarkEnd w:id="49"/>
      <w:r w:rsidR="003D4346" w:rsidRPr="00536E25">
        <w:rPr>
          <w:rFonts w:hint="eastAsia"/>
        </w:rPr>
        <w:t>配置</w:t>
      </w:r>
      <w:r w:rsidR="003D4346" w:rsidRPr="00536E25">
        <w:rPr>
          <w:rFonts w:hint="eastAsia"/>
        </w:rPr>
        <w:t>multipath</w:t>
      </w:r>
      <w:r w:rsidR="003D4346" w:rsidRPr="00536E25">
        <w:rPr>
          <w:rFonts w:hint="eastAsia"/>
        </w:rPr>
        <w:t>多路径</w:t>
      </w:r>
    </w:p>
    <w:p w:rsidR="00D816F3" w:rsidRPr="00536E25" w:rsidRDefault="00536E25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安装multipath</w:t>
      </w:r>
      <w:r w:rsidR="00967D23">
        <w:rPr>
          <w:rFonts w:asciiTheme="minorEastAsia" w:hAnsiTheme="minorEastAsia"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36E25" w:rsidRPr="00536E25" w:rsidTr="00536E25">
        <w:tc>
          <w:tcPr>
            <w:tcW w:w="8296" w:type="dxa"/>
          </w:tcPr>
          <w:p w:rsidR="00536E25" w:rsidRPr="00536E25" w:rsidRDefault="00A524CE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</w:t>
            </w:r>
            <w:r>
              <w:rPr>
                <w:rFonts w:asciiTheme="minorEastAsia" w:hAnsiTheme="minorEastAsia"/>
              </w:rPr>
              <w:t>#</w:t>
            </w:r>
            <w:r w:rsidR="00536E25" w:rsidRPr="00536E25">
              <w:rPr>
                <w:rFonts w:asciiTheme="minorEastAsia" w:hAnsiTheme="minorEastAsia"/>
              </w:rPr>
              <w:t>yum -y install device-mapper device-mapper-multipath</w:t>
            </w:r>
          </w:p>
        </w:tc>
      </w:tr>
    </w:tbl>
    <w:p w:rsidR="00536E25" w:rsidRDefault="00967D23" w:rsidP="002C6254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初始化DM模块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3C70" w:rsidTr="00DD3C70">
        <w:tc>
          <w:tcPr>
            <w:tcW w:w="8296" w:type="dxa"/>
          </w:tcPr>
          <w:p w:rsidR="00DD3C70" w:rsidRPr="00DD3C70" w:rsidRDefault="00DD3C70" w:rsidP="002C6254">
            <w:pPr>
              <w:spacing w:line="360" w:lineRule="auto"/>
              <w:rPr>
                <w:rFonts w:asciiTheme="minorEastAsia" w:hAnsiTheme="minorEastAsia"/>
              </w:rPr>
            </w:pPr>
            <w:bookmarkStart w:id="50" w:name="OLE_LINK45"/>
            <w:bookmarkStart w:id="51" w:name="OLE_LINK46"/>
            <w:bookmarkStart w:id="52" w:name="OLE_LINK47"/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</w:t>
            </w:r>
            <w:r w:rsidR="000B0ADD">
              <w:rPr>
                <w:rFonts w:asciiTheme="minorEastAsia" w:hAnsiTheme="minorEastAsia"/>
              </w:rPr>
              <w:t>#</w:t>
            </w:r>
            <w:bookmarkEnd w:id="50"/>
            <w:bookmarkEnd w:id="51"/>
            <w:bookmarkEnd w:id="52"/>
            <w:r w:rsidRPr="00DD3C70">
              <w:rPr>
                <w:rFonts w:asciiTheme="minorEastAsia" w:hAnsiTheme="minorEastAsia"/>
              </w:rPr>
              <w:t>modprobe dm-multipath</w:t>
            </w:r>
          </w:p>
          <w:p w:rsidR="00DD3C70" w:rsidRPr="00DD3C70" w:rsidRDefault="000B0AD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</w:t>
            </w:r>
            <w:r>
              <w:rPr>
                <w:rFonts w:asciiTheme="minorEastAsia" w:hAnsiTheme="minorEastAsia"/>
              </w:rPr>
              <w:t>#</w:t>
            </w:r>
            <w:r w:rsidR="00DD3C70" w:rsidRPr="00DD3C70">
              <w:rPr>
                <w:rFonts w:asciiTheme="minorEastAsia" w:hAnsiTheme="minorEastAsia"/>
              </w:rPr>
              <w:t>modprobe dm-round-robin</w:t>
            </w:r>
          </w:p>
          <w:p w:rsidR="00DD3C70" w:rsidRPr="00DD3C70" w:rsidRDefault="000B0ADD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</w:t>
            </w:r>
            <w:r>
              <w:rPr>
                <w:rFonts w:asciiTheme="minorEastAsia" w:hAnsiTheme="minorEastAsia"/>
              </w:rPr>
              <w:t>#</w:t>
            </w:r>
            <w:r w:rsidR="00DD3C70" w:rsidRPr="00DD3C70">
              <w:rPr>
                <w:rFonts w:asciiTheme="minorEastAsia" w:hAnsiTheme="minorEastAsia"/>
              </w:rPr>
              <w:t>service multipathd start</w:t>
            </w:r>
          </w:p>
          <w:p w:rsidR="00DD3C70" w:rsidRDefault="000B0ADD" w:rsidP="002C6254">
            <w:pPr>
              <w:spacing w:line="360" w:lineRule="auto"/>
              <w:rPr>
                <w:rFonts w:asciiTheme="minorEastAsia" w:hAnsiTheme="minorEastAsia"/>
              </w:rPr>
            </w:pPr>
            <w:bookmarkStart w:id="53" w:name="OLE_LINK48"/>
            <w:bookmarkStart w:id="54" w:name="OLE_LINK49"/>
            <w:bookmarkStart w:id="55" w:name="OLE_LINK50"/>
            <w:bookmarkStart w:id="56" w:name="OLE_LINK53"/>
            <w:bookmarkStart w:id="57" w:name="OLE_LINK54"/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</w:t>
            </w:r>
            <w:bookmarkEnd w:id="53"/>
            <w:bookmarkEnd w:id="54"/>
            <w:bookmarkEnd w:id="55"/>
            <w:r>
              <w:rPr>
                <w:rFonts w:asciiTheme="minorEastAsia" w:hAnsiTheme="minorEastAsia"/>
              </w:rPr>
              <w:t>#</w:t>
            </w:r>
            <w:bookmarkEnd w:id="56"/>
            <w:bookmarkEnd w:id="57"/>
            <w:r w:rsidR="00DD3C70" w:rsidRPr="00DD3C70">
              <w:rPr>
                <w:rFonts w:asciiTheme="minorEastAsia" w:hAnsiTheme="minorEastAsia"/>
              </w:rPr>
              <w:t>multipath - v2</w:t>
            </w:r>
          </w:p>
        </w:tc>
      </w:tr>
    </w:tbl>
    <w:p w:rsidR="00967D23" w:rsidRDefault="000B0ADD" w:rsidP="002C6254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配置开机启动multipath服务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0342" w:rsidTr="00CA0342">
        <w:tc>
          <w:tcPr>
            <w:tcW w:w="8296" w:type="dxa"/>
          </w:tcPr>
          <w:p w:rsidR="00CA0342" w:rsidRDefault="00CA0342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</w:t>
            </w:r>
            <w:r>
              <w:rPr>
                <w:rFonts w:asciiTheme="minorEastAsia" w:hAnsiTheme="minorEastAsia"/>
              </w:rPr>
              <w:t>#</w:t>
            </w:r>
            <w:r w:rsidRPr="00CA0342">
              <w:rPr>
                <w:rFonts w:asciiTheme="minorEastAsia" w:hAnsiTheme="minorEastAsia"/>
              </w:rPr>
              <w:t>chkconfig --level 345 multipathd on</w:t>
            </w:r>
          </w:p>
        </w:tc>
      </w:tr>
    </w:tbl>
    <w:p w:rsidR="00326079" w:rsidRDefault="00E3567C" w:rsidP="002C6254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>配置multipath.</w:t>
      </w:r>
      <w:proofErr w:type="gramStart"/>
      <w:r>
        <w:rPr>
          <w:rFonts w:asciiTheme="minorEastAsia" w:hAnsiTheme="minorEastAsia"/>
        </w:rPr>
        <w:t>conf</w:t>
      </w:r>
      <w:proofErr w:type="gramEnd"/>
      <w:r>
        <w:rPr>
          <w:rFonts w:asciiTheme="minorEastAsia" w:hAnsiTheme="minorEastAsia"/>
        </w:rPr>
        <w:t>:</w:t>
      </w:r>
    </w:p>
    <w:p w:rsidR="00E3567C" w:rsidRDefault="00E3567C" w:rsidP="002C6254">
      <w:pPr>
        <w:spacing w:line="360" w:lineRule="auto"/>
        <w:rPr>
          <w:rFonts w:asciiTheme="minorEastAsia" w:hAnsiTheme="minorEastAsia"/>
        </w:rPr>
      </w:pPr>
      <w:bookmarkStart w:id="58" w:name="OLE_LINK51"/>
      <w:bookmarkStart w:id="59" w:name="OLE_LINK52"/>
      <w:proofErr w:type="gramStart"/>
      <w:r>
        <w:rPr>
          <w:rFonts w:asciiTheme="minorEastAsia" w:hAnsiTheme="minorEastAsia"/>
        </w:rPr>
        <w:t>vim</w:t>
      </w:r>
      <w:proofErr w:type="gramEnd"/>
      <w:r>
        <w:rPr>
          <w:rFonts w:asciiTheme="minorEastAsia" w:hAnsiTheme="minorEastAsia"/>
        </w:rPr>
        <w:t xml:space="preserve"> </w:t>
      </w:r>
      <w:r w:rsidRPr="00E3567C">
        <w:rPr>
          <w:rFonts w:asciiTheme="minorEastAsia" w:hAnsiTheme="minorEastAsia"/>
        </w:rPr>
        <w:t>/etc/multipath.conf</w:t>
      </w:r>
      <w:bookmarkEnd w:id="58"/>
      <w:bookmarkEnd w:id="59"/>
    </w:p>
    <w:p w:rsidR="000350E7" w:rsidRDefault="000350E7" w:rsidP="002C6254">
      <w:pPr>
        <w:spacing w:line="360" w:lineRule="auto"/>
        <w:rPr>
          <w:rFonts w:asciiTheme="minorEastAsia" w:hAnsiTheme="minorEastAsia"/>
        </w:rPr>
      </w:pPr>
    </w:p>
    <w:p w:rsidR="000350E7" w:rsidRDefault="000350E7" w:rsidP="002C6254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wwid可以</w:t>
      </w:r>
      <w:r>
        <w:rPr>
          <w:rFonts w:asciiTheme="minorEastAsia" w:hAnsiTheme="minorEastAsia"/>
        </w:rPr>
        <w:t>通过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scsi_id –g –u /dev/sda</w:t>
      </w:r>
      <w:r>
        <w:rPr>
          <w:rFonts w:asciiTheme="minorEastAsia" w:hAnsiTheme="minorEastAsia" w:hint="eastAsia"/>
        </w:rPr>
        <w:t>获得</w:t>
      </w:r>
    </w:p>
    <w:p w:rsidR="004E6D96" w:rsidRDefault="004E6D96" w:rsidP="002C6254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创建的</w:t>
      </w:r>
      <w:r>
        <w:rPr>
          <w:rFonts w:asciiTheme="minorEastAsia" w:hAnsiTheme="minorEastAsia"/>
        </w:rPr>
        <w:t>虚拟机硬盘可以通过如下命令获得：</w:t>
      </w:r>
    </w:p>
    <w:p w:rsidR="004E6D96" w:rsidRPr="004E6D96" w:rsidRDefault="004E6D96" w:rsidP="002C6254">
      <w:pPr>
        <w:spacing w:line="360" w:lineRule="auto"/>
        <w:rPr>
          <w:rFonts w:asciiTheme="minorEastAsia" w:hAnsiTheme="minorEastAsia"/>
        </w:rPr>
      </w:pPr>
      <w:r>
        <w:rPr>
          <w:rStyle w:val="apple-converted-space"/>
          <w:rFonts w:ascii="Times New Roman" w:hAnsi="Times New Roman" w:cs="Times New Roman"/>
          <w:color w:val="666666"/>
          <w:sz w:val="20"/>
          <w:szCs w:val="20"/>
          <w:shd w:val="clear" w:color="auto" w:fill="C0C0C0"/>
        </w:rPr>
        <w:lastRenderedPageBreak/>
        <w:t> </w:t>
      </w:r>
      <w:r>
        <w:rPr>
          <w:rFonts w:ascii="Times New Roman" w:hAnsi="Times New Roman" w:cs="Times New Roman"/>
          <w:color w:val="666666"/>
          <w:sz w:val="20"/>
          <w:szCs w:val="20"/>
          <w:shd w:val="clear" w:color="auto" w:fill="C0C0C0"/>
        </w:rPr>
        <w:t>scsi_id --whitelisted --replace-whitespace --device=/dev/sdb</w:t>
      </w:r>
    </w:p>
    <w:p w:rsidR="0024192B" w:rsidRDefault="0024192B" w:rsidP="002C6254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>修改内容如下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3567C" w:rsidTr="00E3567C">
        <w:tc>
          <w:tcPr>
            <w:tcW w:w="8296" w:type="dxa"/>
          </w:tcPr>
          <w:p w:rsidR="00E777A7" w:rsidRDefault="00E777A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</w:t>
            </w:r>
            <w:r>
              <w:rPr>
                <w:rFonts w:asciiTheme="minorEastAsia" w:hAnsiTheme="minorEastAsia"/>
              </w:rPr>
              <w:t xml:space="preserve">#vim </w:t>
            </w:r>
            <w:r w:rsidRPr="00E3567C">
              <w:rPr>
                <w:rFonts w:asciiTheme="minorEastAsia" w:hAnsiTheme="minorEastAsia"/>
              </w:rPr>
              <w:t>/etc/multipath.conf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>#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>defaults {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udev_dir</w:t>
            </w: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  <w:t>/dev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 xml:space="preserve">polling_interval </w:t>
            </w:r>
            <w:r w:rsidRPr="001B5547">
              <w:rPr>
                <w:rFonts w:asciiTheme="minorEastAsia" w:hAnsiTheme="minorEastAsia"/>
              </w:rPr>
              <w:tab/>
              <w:t>10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path_selector</w:t>
            </w: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  <w:t>"round-robin 0"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path_grouping_policy</w:t>
            </w:r>
            <w:r w:rsidRPr="001B5547">
              <w:rPr>
                <w:rFonts w:asciiTheme="minorEastAsia" w:hAnsiTheme="minorEastAsia"/>
              </w:rPr>
              <w:tab/>
              <w:t>multibus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getuid_callout</w:t>
            </w: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  <w:t>"/lib/udev/scsi_id --whitelisted --device=/dev/%n"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>#</w:t>
            </w:r>
            <w:r w:rsidRPr="001B5547">
              <w:rPr>
                <w:rFonts w:asciiTheme="minorEastAsia" w:hAnsiTheme="minorEastAsia"/>
              </w:rPr>
              <w:tab/>
              <w:t>prio</w:t>
            </w: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  <w:t>alua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path_checker</w:t>
            </w: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  <w:t>readsector0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rr_min_io</w:t>
            </w: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  <w:t>100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max_fds</w:t>
            </w: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  <w:t>8192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rr_weight</w:t>
            </w: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  <w:t>priorities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failback</w:t>
            </w: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  <w:t>immediate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no_path_retry</w:t>
            </w: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  <w:t>fail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user_friendly_names</w:t>
            </w:r>
            <w:r w:rsidRPr="001B5547">
              <w:rPr>
                <w:rFonts w:asciiTheme="minorEastAsia" w:hAnsiTheme="minorEastAsia"/>
              </w:rPr>
              <w:tab/>
              <w:t>yes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>}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>##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>##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>blacklist {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wwid 26353900f02796769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devnode "^(ram|raw|loop|fd|md|dm-|sr|scd|st)[0-9]*"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devnode "^hd[a-z]"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>}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>multipaths {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multipath {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lastRenderedPageBreak/>
              <w:t xml:space="preserve">                wwid</w:t>
            </w:r>
            <w:r w:rsidRPr="001B5547">
              <w:rPr>
                <w:rFonts w:asciiTheme="minorEastAsia" w:hAnsiTheme="minorEastAsia"/>
              </w:rPr>
              <w:tab/>
              <w:t>3600a09800099f05a00000495577ee6ac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alias                   griddisk1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path_grouping_policy    multibus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path_checker            readsector0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path_selector           "round-robin 0"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failback                manual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rr_weight               priorities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no_path_retry           5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}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multipath {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wwid  3600a09800099f05a00000499577ee6f8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alias                   datadisk1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path_grouping_policy    multibus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path_checker            readsector0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path_selector           "round-robin 0"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failback                manual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rr_weight               priorities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no_path_retry           5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}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multipath {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wwid  3600a09800099ef1900000565577ee7f8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alias                   griddisk2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path_grouping_policy    multibus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path_checker            readsector0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path_selector           "round-robin 0"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failback                manual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rr_weight               priorities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no_path_retry           5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}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lastRenderedPageBreak/>
              <w:t xml:space="preserve">        multipath {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wwid  3600a09800099ef1900000567577ee80b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alias                   griddisk3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path_grouping_policy    multibus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path_checker            readsector0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path_selector           "round-robin 0"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failback                manual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rr_weight               priorities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no_path_retry           5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}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multipath {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wwid  3600a09800099ef190000056b577ee846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alias                   datadisk2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path_grouping_policy    multibus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path_checker            readsector0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path_selector           "round-robin 0"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failback                manual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rr_weight               priorities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 xml:space="preserve">                no_path_retry           5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}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multipath {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  <w:t>wwid</w:t>
            </w: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  <w:t>1DEC_____321816758474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  <w:t>alias</w:t>
            </w: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</w:r>
            <w:r w:rsidRPr="001B5547">
              <w:rPr>
                <w:rFonts w:asciiTheme="minorEastAsia" w:hAnsiTheme="minorEastAsia"/>
              </w:rPr>
              <w:tab/>
              <w:t>red</w:t>
            </w:r>
          </w:p>
          <w:p w:rsidR="001B5547" w:rsidRPr="001B5547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ab/>
              <w:t>}</w:t>
            </w:r>
          </w:p>
          <w:p w:rsidR="00E3567C" w:rsidRDefault="001B5547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1B5547">
              <w:rPr>
                <w:rFonts w:asciiTheme="minorEastAsia" w:hAnsiTheme="minorEastAsia"/>
              </w:rPr>
              <w:t>}</w:t>
            </w:r>
          </w:p>
          <w:p w:rsidR="00E10DD4" w:rsidRDefault="00E10DD4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/>
              </w:rPr>
              <w:t>[</w:t>
            </w:r>
            <w:r w:rsidR="00F061A7">
              <w:rPr>
                <w:rFonts w:asciiTheme="minorEastAsia" w:hAnsiTheme="minorEastAsia"/>
              </w:rPr>
              <w:t>root@oracle1</w:t>
            </w:r>
            <w:r w:rsidRPr="00536E25">
              <w:rPr>
                <w:rFonts w:asciiTheme="minorEastAsia" w:hAnsiTheme="minorEastAsia"/>
              </w:rPr>
              <w:t xml:space="preserve"> ~]</w:t>
            </w:r>
            <w:r>
              <w:rPr>
                <w:rFonts w:asciiTheme="minorEastAsia" w:hAnsiTheme="minorEastAsia"/>
              </w:rPr>
              <w:t>#</w:t>
            </w:r>
            <w:r w:rsidRPr="00E10DD4">
              <w:rPr>
                <w:rFonts w:asciiTheme="minorEastAsia" w:hAnsiTheme="minorEastAsia"/>
              </w:rPr>
              <w:t>/etc/init.d/multipath restart</w:t>
            </w:r>
          </w:p>
        </w:tc>
      </w:tr>
    </w:tbl>
    <w:p w:rsidR="00E3567C" w:rsidRDefault="00877F6D" w:rsidP="002C6254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配置rules：</w:t>
      </w:r>
    </w:p>
    <w:p w:rsidR="00877F6D" w:rsidRPr="00877F6D" w:rsidRDefault="00877F6D" w:rsidP="002C6254">
      <w:pPr>
        <w:spacing w:line="360" w:lineRule="auto"/>
        <w:rPr>
          <w:rFonts w:asciiTheme="minorEastAsia" w:hAnsiTheme="minorEastAsia"/>
        </w:rPr>
      </w:pPr>
      <w:proofErr w:type="gramStart"/>
      <w:r>
        <w:rPr>
          <w:rFonts w:asciiTheme="minorEastAsia" w:hAnsiTheme="minorEastAsia"/>
        </w:rPr>
        <w:t>cp</w:t>
      </w:r>
      <w:proofErr w:type="gramEnd"/>
      <w:r>
        <w:rPr>
          <w:rFonts w:asciiTheme="minorEastAsia" w:hAnsiTheme="minorEastAsia"/>
        </w:rPr>
        <w:t xml:space="preserve"> </w:t>
      </w:r>
      <w:r w:rsidRPr="00877F6D">
        <w:rPr>
          <w:rFonts w:asciiTheme="minorEastAsia" w:hAnsiTheme="minorEastAsia"/>
        </w:rPr>
        <w:t>/usr/share/doc/device-mapper-1.02.79//12-dm-permissions.rules /etc/udev/rules.d/</w:t>
      </w:r>
    </w:p>
    <w:p w:rsidR="00877F6D" w:rsidRPr="00877F6D" w:rsidRDefault="00877F6D" w:rsidP="002C6254">
      <w:pPr>
        <w:spacing w:line="360" w:lineRule="auto"/>
        <w:rPr>
          <w:rFonts w:asciiTheme="minorEastAsia" w:hAnsiTheme="minorEastAsia"/>
        </w:rPr>
      </w:pPr>
      <w:proofErr w:type="gramStart"/>
      <w:r w:rsidRPr="00877F6D">
        <w:rPr>
          <w:rFonts w:asciiTheme="minorEastAsia" w:hAnsiTheme="minorEastAsia"/>
        </w:rPr>
        <w:lastRenderedPageBreak/>
        <w:t>vim</w:t>
      </w:r>
      <w:proofErr w:type="gramEnd"/>
      <w:r w:rsidRPr="00877F6D">
        <w:rPr>
          <w:rFonts w:asciiTheme="minorEastAsia" w:hAnsiTheme="minorEastAsia"/>
        </w:rPr>
        <w:t xml:space="preserve"> /etc/udev/rules.d/12-dm-permissions.rules</w:t>
      </w:r>
    </w:p>
    <w:p w:rsidR="00877F6D" w:rsidRDefault="00877F6D" w:rsidP="002C6254">
      <w:pPr>
        <w:spacing w:line="360" w:lineRule="auto"/>
        <w:rPr>
          <w:rFonts w:asciiTheme="minorEastAsia" w:hAnsiTheme="minorEastAsia"/>
        </w:rPr>
      </w:pPr>
      <w:r w:rsidRPr="00877F6D">
        <w:rPr>
          <w:rFonts w:asciiTheme="minorEastAsia" w:hAnsiTheme="minorEastAsia" w:hint="eastAsia"/>
        </w:rPr>
        <w:t>添加内容如下：</w:t>
      </w:r>
    </w:p>
    <w:p w:rsidR="00931FFD" w:rsidRPr="00931FFD" w:rsidRDefault="00931FFD" w:rsidP="00931FFD">
      <w:pPr>
        <w:spacing w:line="360" w:lineRule="auto"/>
        <w:rPr>
          <w:rFonts w:asciiTheme="minorEastAsia" w:hAnsiTheme="minorEastAsia"/>
        </w:rPr>
      </w:pPr>
    </w:p>
    <w:p w:rsidR="00931FFD" w:rsidRPr="00931FFD" w:rsidRDefault="00931FFD" w:rsidP="00931FFD">
      <w:pPr>
        <w:spacing w:line="360" w:lineRule="auto"/>
        <w:rPr>
          <w:rFonts w:asciiTheme="minorEastAsia" w:hAnsiTheme="minorEastAsia"/>
        </w:rPr>
      </w:pPr>
      <w:proofErr w:type="gramStart"/>
      <w:r w:rsidRPr="00931FFD">
        <w:rPr>
          <w:rFonts w:asciiTheme="minorEastAsia" w:hAnsiTheme="minorEastAsia"/>
        </w:rPr>
        <w:t>ENV{</w:t>
      </w:r>
      <w:proofErr w:type="gramEnd"/>
      <w:r w:rsidRPr="00931FFD">
        <w:rPr>
          <w:rFonts w:asciiTheme="minorEastAsia" w:hAnsiTheme="minorEastAsia"/>
        </w:rPr>
        <w:t>DM_NAME}=="crs1", OWNER:="grid</w:t>
      </w:r>
      <w:r w:rsidR="005407D0">
        <w:rPr>
          <w:rFonts w:asciiTheme="minorEastAsia" w:hAnsiTheme="minorEastAsia"/>
        </w:rPr>
        <w:t>", GROUP:="asmadmin", MODE:="660</w:t>
      </w:r>
      <w:r w:rsidRPr="00931FFD">
        <w:rPr>
          <w:rFonts w:asciiTheme="minorEastAsia" w:hAnsiTheme="minorEastAsia"/>
        </w:rPr>
        <w:t>"</w:t>
      </w:r>
    </w:p>
    <w:p w:rsidR="00931FFD" w:rsidRPr="00931FFD" w:rsidRDefault="00931FFD" w:rsidP="00931FFD">
      <w:pPr>
        <w:spacing w:line="360" w:lineRule="auto"/>
        <w:rPr>
          <w:rFonts w:asciiTheme="minorEastAsia" w:hAnsiTheme="minorEastAsia"/>
        </w:rPr>
      </w:pPr>
      <w:proofErr w:type="gramStart"/>
      <w:r w:rsidRPr="00931FFD">
        <w:rPr>
          <w:rFonts w:asciiTheme="minorEastAsia" w:hAnsiTheme="minorEastAsia"/>
        </w:rPr>
        <w:t>ENV{</w:t>
      </w:r>
      <w:proofErr w:type="gramEnd"/>
      <w:r w:rsidRPr="00931FFD">
        <w:rPr>
          <w:rFonts w:asciiTheme="minorEastAsia" w:hAnsiTheme="minorEastAsia"/>
        </w:rPr>
        <w:t>DM_NAME}=="crs2", OWNER:="grid", GROUP:="asmadmin", MODE:="</w:t>
      </w:r>
      <w:r w:rsidR="005407D0">
        <w:rPr>
          <w:rFonts w:asciiTheme="minorEastAsia" w:hAnsiTheme="minorEastAsia"/>
        </w:rPr>
        <w:t>660</w:t>
      </w:r>
      <w:r w:rsidRPr="00931FFD">
        <w:rPr>
          <w:rFonts w:asciiTheme="minorEastAsia" w:hAnsiTheme="minorEastAsia"/>
        </w:rPr>
        <w:t>"</w:t>
      </w:r>
    </w:p>
    <w:p w:rsidR="00931FFD" w:rsidRPr="00931FFD" w:rsidRDefault="00931FFD" w:rsidP="00931FFD">
      <w:pPr>
        <w:spacing w:line="360" w:lineRule="auto"/>
        <w:rPr>
          <w:rFonts w:asciiTheme="minorEastAsia" w:hAnsiTheme="minorEastAsia"/>
        </w:rPr>
      </w:pPr>
      <w:proofErr w:type="gramStart"/>
      <w:r w:rsidRPr="00931FFD">
        <w:rPr>
          <w:rFonts w:asciiTheme="minorEastAsia" w:hAnsiTheme="minorEastAsia"/>
        </w:rPr>
        <w:t>ENV{</w:t>
      </w:r>
      <w:proofErr w:type="gramEnd"/>
      <w:r w:rsidRPr="00931FFD">
        <w:rPr>
          <w:rFonts w:asciiTheme="minorEastAsia" w:hAnsiTheme="minorEastAsia"/>
        </w:rPr>
        <w:t>DM_NAME}=="crs3", OWNER:="grid", GROUP:="asmadmin", MODE:="</w:t>
      </w:r>
      <w:r w:rsidR="005407D0">
        <w:rPr>
          <w:rFonts w:asciiTheme="minorEastAsia" w:hAnsiTheme="minorEastAsia"/>
        </w:rPr>
        <w:t>660</w:t>
      </w:r>
      <w:r w:rsidRPr="00931FFD">
        <w:rPr>
          <w:rFonts w:asciiTheme="minorEastAsia" w:hAnsiTheme="minorEastAsia"/>
        </w:rPr>
        <w:t>"</w:t>
      </w:r>
    </w:p>
    <w:p w:rsidR="00931FFD" w:rsidRPr="00931FFD" w:rsidRDefault="00931FFD" w:rsidP="00931FFD">
      <w:pPr>
        <w:spacing w:line="360" w:lineRule="auto"/>
        <w:rPr>
          <w:rFonts w:asciiTheme="minorEastAsia" w:hAnsiTheme="minorEastAsia"/>
        </w:rPr>
      </w:pPr>
      <w:proofErr w:type="gramStart"/>
      <w:r w:rsidRPr="00931FFD">
        <w:rPr>
          <w:rFonts w:asciiTheme="minorEastAsia" w:hAnsiTheme="minorEastAsia"/>
        </w:rPr>
        <w:t>ENV{</w:t>
      </w:r>
      <w:proofErr w:type="gramEnd"/>
      <w:r w:rsidRPr="00931FFD">
        <w:rPr>
          <w:rFonts w:asciiTheme="minorEastAsia" w:hAnsiTheme="minorEastAsia"/>
        </w:rPr>
        <w:t>DM_NAME}=="data1", OWNER:="grid", GROUP:="asmadmin", MODE:="</w:t>
      </w:r>
      <w:r w:rsidR="005407D0">
        <w:rPr>
          <w:rFonts w:asciiTheme="minorEastAsia" w:hAnsiTheme="minorEastAsia"/>
        </w:rPr>
        <w:t>660</w:t>
      </w:r>
      <w:r w:rsidRPr="00931FFD">
        <w:rPr>
          <w:rFonts w:asciiTheme="minorEastAsia" w:hAnsiTheme="minorEastAsia"/>
        </w:rPr>
        <w:t>"</w:t>
      </w:r>
    </w:p>
    <w:p w:rsidR="00931FFD" w:rsidRPr="00931FFD" w:rsidRDefault="00931FFD" w:rsidP="00931FFD">
      <w:pPr>
        <w:spacing w:line="360" w:lineRule="auto"/>
        <w:rPr>
          <w:rFonts w:asciiTheme="minorEastAsia" w:hAnsiTheme="minorEastAsia"/>
        </w:rPr>
      </w:pPr>
      <w:proofErr w:type="gramStart"/>
      <w:r w:rsidRPr="00931FFD">
        <w:rPr>
          <w:rFonts w:asciiTheme="minorEastAsia" w:hAnsiTheme="minorEastAsia"/>
        </w:rPr>
        <w:t>ENV{</w:t>
      </w:r>
      <w:proofErr w:type="gramEnd"/>
      <w:r w:rsidRPr="00931FFD">
        <w:rPr>
          <w:rFonts w:asciiTheme="minorEastAsia" w:hAnsiTheme="minorEastAsia"/>
        </w:rPr>
        <w:t>DM_NAME}=="data2", OWNER:="grid", GROUP:="asmadmin", MODE:="</w:t>
      </w:r>
      <w:r w:rsidR="005407D0">
        <w:rPr>
          <w:rFonts w:asciiTheme="minorEastAsia" w:hAnsiTheme="minorEastAsia"/>
        </w:rPr>
        <w:t>660</w:t>
      </w:r>
      <w:r w:rsidRPr="00931FFD">
        <w:rPr>
          <w:rFonts w:asciiTheme="minorEastAsia" w:hAnsiTheme="minorEastAsia"/>
        </w:rPr>
        <w:t>"</w:t>
      </w:r>
    </w:p>
    <w:p w:rsidR="00931FFD" w:rsidRPr="00931FFD" w:rsidRDefault="00931FFD" w:rsidP="00931FFD">
      <w:pPr>
        <w:spacing w:line="360" w:lineRule="auto"/>
        <w:rPr>
          <w:rFonts w:asciiTheme="minorEastAsia" w:hAnsiTheme="minorEastAsia"/>
        </w:rPr>
      </w:pPr>
      <w:proofErr w:type="gramStart"/>
      <w:r w:rsidRPr="00931FFD">
        <w:rPr>
          <w:rFonts w:asciiTheme="minorEastAsia" w:hAnsiTheme="minorEastAsia"/>
        </w:rPr>
        <w:t>ENV{</w:t>
      </w:r>
      <w:proofErr w:type="gramEnd"/>
      <w:r w:rsidRPr="00931FFD">
        <w:rPr>
          <w:rFonts w:asciiTheme="minorEastAsia" w:hAnsiTheme="minorEastAsia"/>
        </w:rPr>
        <w:t>DM_NAME}=="data3", OWNER:="grid", GROUP:="asmadmin", MODE:="</w:t>
      </w:r>
      <w:r w:rsidR="005407D0">
        <w:rPr>
          <w:rFonts w:asciiTheme="minorEastAsia" w:hAnsiTheme="minorEastAsia"/>
        </w:rPr>
        <w:t>660</w:t>
      </w:r>
      <w:r w:rsidRPr="00931FFD">
        <w:rPr>
          <w:rFonts w:asciiTheme="minorEastAsia" w:hAnsiTheme="minorEastAsia"/>
        </w:rPr>
        <w:t>"</w:t>
      </w:r>
    </w:p>
    <w:p w:rsidR="00931FFD" w:rsidRPr="00931FFD" w:rsidRDefault="00931FFD" w:rsidP="00931FFD">
      <w:pPr>
        <w:spacing w:line="360" w:lineRule="auto"/>
        <w:rPr>
          <w:rFonts w:asciiTheme="minorEastAsia" w:hAnsiTheme="minorEastAsia"/>
        </w:rPr>
      </w:pPr>
      <w:proofErr w:type="gramStart"/>
      <w:r w:rsidRPr="00931FFD">
        <w:rPr>
          <w:rFonts w:asciiTheme="minorEastAsia" w:hAnsiTheme="minorEastAsia"/>
        </w:rPr>
        <w:t>ENV{</w:t>
      </w:r>
      <w:proofErr w:type="gramEnd"/>
      <w:r w:rsidRPr="00931FFD">
        <w:rPr>
          <w:rFonts w:asciiTheme="minorEastAsia" w:hAnsiTheme="minorEastAsia"/>
        </w:rPr>
        <w:t>DM_NAME}=="databak", OWNER:="grid", GROUP:="asmadmin", MODE:="</w:t>
      </w:r>
      <w:r w:rsidR="005407D0">
        <w:rPr>
          <w:rFonts w:asciiTheme="minorEastAsia" w:hAnsiTheme="minorEastAsia"/>
        </w:rPr>
        <w:t>660</w:t>
      </w:r>
      <w:r w:rsidRPr="00931FFD">
        <w:rPr>
          <w:rFonts w:asciiTheme="minorEastAsia" w:hAnsiTheme="minorEastAsia"/>
        </w:rPr>
        <w:t>"</w:t>
      </w:r>
    </w:p>
    <w:p w:rsidR="006B1154" w:rsidRPr="00E3567C" w:rsidRDefault="00931FFD" w:rsidP="00931FFD">
      <w:pPr>
        <w:spacing w:line="360" w:lineRule="auto"/>
        <w:rPr>
          <w:rFonts w:asciiTheme="minorEastAsia" w:hAnsiTheme="minorEastAsia"/>
        </w:rPr>
      </w:pPr>
      <w:proofErr w:type="gramStart"/>
      <w:r w:rsidRPr="00931FFD">
        <w:rPr>
          <w:rFonts w:asciiTheme="minorEastAsia" w:hAnsiTheme="minorEastAsia"/>
        </w:rPr>
        <w:t>ENV{</w:t>
      </w:r>
      <w:proofErr w:type="gramEnd"/>
      <w:r w:rsidRPr="00931FFD">
        <w:rPr>
          <w:rFonts w:asciiTheme="minorEastAsia" w:hAnsiTheme="minorEastAsia"/>
        </w:rPr>
        <w:t>DM_NAME}=="flash", OWNER:="grid", GROUP:="asmadmin", MODE:="</w:t>
      </w:r>
      <w:r w:rsidR="005407D0">
        <w:rPr>
          <w:rFonts w:asciiTheme="minorEastAsia" w:hAnsiTheme="minorEastAsia"/>
        </w:rPr>
        <w:t>660</w:t>
      </w:r>
      <w:r w:rsidRPr="00931FFD">
        <w:rPr>
          <w:rFonts w:asciiTheme="minorEastAsia" w:hAnsiTheme="minorEastAsia"/>
        </w:rPr>
        <w:t>"</w:t>
      </w:r>
    </w:p>
    <w:p w:rsidR="006B1154" w:rsidRPr="006B1154" w:rsidRDefault="006B1154" w:rsidP="002C6254">
      <w:pPr>
        <w:spacing w:line="360" w:lineRule="auto"/>
        <w:rPr>
          <w:rFonts w:asciiTheme="minorEastAsia" w:hAnsiTheme="minorEastAsia"/>
        </w:rPr>
      </w:pPr>
      <w:r w:rsidRPr="006B1154">
        <w:rPr>
          <w:rFonts w:asciiTheme="minorEastAsia" w:hAnsiTheme="minorEastAsia" w:hint="eastAsia"/>
        </w:rPr>
        <w:t>查看多路径磁盘权限是否生效</w:t>
      </w:r>
    </w:p>
    <w:p w:rsidR="006B1154" w:rsidRPr="006B1154" w:rsidRDefault="006B1154" w:rsidP="002C6254">
      <w:pPr>
        <w:spacing w:line="360" w:lineRule="auto"/>
        <w:rPr>
          <w:rFonts w:asciiTheme="minorEastAsia" w:hAnsiTheme="minorEastAsia"/>
        </w:rPr>
      </w:pPr>
      <w:r w:rsidRPr="006B1154">
        <w:rPr>
          <w:rFonts w:asciiTheme="minorEastAsia" w:hAnsiTheme="minorEastAsia"/>
        </w:rPr>
        <w:t>#fdisk -l |grep mapper</w:t>
      </w:r>
    </w:p>
    <w:p w:rsidR="006B1154" w:rsidRPr="006B1154" w:rsidRDefault="006B1154" w:rsidP="002C6254">
      <w:pPr>
        <w:spacing w:line="360" w:lineRule="auto"/>
        <w:rPr>
          <w:rFonts w:asciiTheme="minorEastAsia" w:hAnsiTheme="minorEastAsia"/>
        </w:rPr>
      </w:pPr>
      <w:r w:rsidRPr="006B1154">
        <w:rPr>
          <w:rFonts w:asciiTheme="minorEastAsia" w:hAnsiTheme="minorEastAsia"/>
        </w:rPr>
        <w:t>#ls -l /dev/dm-*</w:t>
      </w:r>
    </w:p>
    <w:p w:rsidR="00E74D73" w:rsidRPr="00E74D73" w:rsidRDefault="00E74D73" w:rsidP="00E74D73">
      <w:pPr>
        <w:spacing w:line="360" w:lineRule="auto"/>
        <w:rPr>
          <w:rFonts w:asciiTheme="minorEastAsia" w:hAnsiTheme="minorEastAsia"/>
        </w:rPr>
      </w:pPr>
      <w:proofErr w:type="gramStart"/>
      <w:r w:rsidRPr="00E74D73">
        <w:rPr>
          <w:rFonts w:asciiTheme="minorEastAsia" w:hAnsiTheme="minorEastAsia"/>
        </w:rPr>
        <w:t>brw-rw</w:t>
      </w:r>
      <w:proofErr w:type="gramEnd"/>
      <w:r w:rsidRPr="00E74D73">
        <w:rPr>
          <w:rFonts w:asciiTheme="minorEastAsia" w:hAnsiTheme="minorEastAsia"/>
        </w:rPr>
        <w:t>---- 1 root disk     253,  0 Sep  9 18:24 /dev/dm-0</w:t>
      </w:r>
    </w:p>
    <w:p w:rsidR="00E74D73" w:rsidRPr="00E74D73" w:rsidRDefault="00E74D73" w:rsidP="00E74D73">
      <w:pPr>
        <w:spacing w:line="360" w:lineRule="auto"/>
        <w:rPr>
          <w:rFonts w:asciiTheme="minorEastAsia" w:hAnsiTheme="minorEastAsia"/>
        </w:rPr>
      </w:pPr>
      <w:proofErr w:type="gramStart"/>
      <w:r w:rsidRPr="00E74D73">
        <w:rPr>
          <w:rFonts w:asciiTheme="minorEastAsia" w:hAnsiTheme="minorEastAsia"/>
        </w:rPr>
        <w:t>brw-rw</w:t>
      </w:r>
      <w:proofErr w:type="gramEnd"/>
      <w:r w:rsidRPr="00E74D73">
        <w:rPr>
          <w:rFonts w:asciiTheme="minorEastAsia" w:hAnsiTheme="minorEastAsia"/>
        </w:rPr>
        <w:t>---- 1 root disk     253,  1 Sep  9 18:24 /dev/dm-1</w:t>
      </w:r>
    </w:p>
    <w:p w:rsidR="00E74D73" w:rsidRPr="00E74D73" w:rsidRDefault="00E74D73" w:rsidP="00E74D73">
      <w:pPr>
        <w:spacing w:line="360" w:lineRule="auto"/>
        <w:rPr>
          <w:rFonts w:asciiTheme="minorEastAsia" w:hAnsiTheme="minorEastAsia"/>
        </w:rPr>
      </w:pPr>
      <w:proofErr w:type="gramStart"/>
      <w:r w:rsidRPr="00E74D73">
        <w:rPr>
          <w:rFonts w:asciiTheme="minorEastAsia" w:hAnsiTheme="minorEastAsia"/>
        </w:rPr>
        <w:t>brw-rw</w:t>
      </w:r>
      <w:proofErr w:type="gramEnd"/>
      <w:r w:rsidRPr="00E74D73">
        <w:rPr>
          <w:rFonts w:asciiTheme="minorEastAsia" w:hAnsiTheme="minorEastAsia"/>
        </w:rPr>
        <w:t>---- 1 root disk     253, 10 Sep  9 18:24 /dev/dm-10</w:t>
      </w:r>
    </w:p>
    <w:p w:rsidR="00E74D73" w:rsidRPr="00E74D73" w:rsidRDefault="00E74D73" w:rsidP="00E74D73">
      <w:pPr>
        <w:spacing w:line="360" w:lineRule="auto"/>
        <w:rPr>
          <w:rFonts w:asciiTheme="minorEastAsia" w:hAnsiTheme="minorEastAsia"/>
        </w:rPr>
      </w:pPr>
      <w:proofErr w:type="gramStart"/>
      <w:r w:rsidRPr="00E74D73">
        <w:rPr>
          <w:rFonts w:asciiTheme="minorEastAsia" w:hAnsiTheme="minorEastAsia"/>
        </w:rPr>
        <w:t>brwxrwxrwx</w:t>
      </w:r>
      <w:proofErr w:type="gramEnd"/>
      <w:r w:rsidRPr="00E74D73">
        <w:rPr>
          <w:rFonts w:asciiTheme="minorEastAsia" w:hAnsiTheme="minorEastAsia"/>
        </w:rPr>
        <w:t xml:space="preserve"> 1 grid asmadmin 253,  2 Sep  9 19:13 /dev/dm-2</w:t>
      </w:r>
    </w:p>
    <w:p w:rsidR="00E74D73" w:rsidRPr="00E74D73" w:rsidRDefault="00E74D73" w:rsidP="00E74D73">
      <w:pPr>
        <w:spacing w:line="360" w:lineRule="auto"/>
        <w:rPr>
          <w:rFonts w:asciiTheme="minorEastAsia" w:hAnsiTheme="minorEastAsia"/>
        </w:rPr>
      </w:pPr>
      <w:proofErr w:type="gramStart"/>
      <w:r w:rsidRPr="00E74D73">
        <w:rPr>
          <w:rFonts w:asciiTheme="minorEastAsia" w:hAnsiTheme="minorEastAsia"/>
        </w:rPr>
        <w:t>brwxrwxrwx</w:t>
      </w:r>
      <w:proofErr w:type="gramEnd"/>
      <w:r w:rsidRPr="00E74D73">
        <w:rPr>
          <w:rFonts w:asciiTheme="minorEastAsia" w:hAnsiTheme="minorEastAsia"/>
        </w:rPr>
        <w:t xml:space="preserve"> 1 grid asmadmin 253,  3 Sep  9 19:13 /dev/dm-3</w:t>
      </w:r>
    </w:p>
    <w:p w:rsidR="00E74D73" w:rsidRPr="00E74D73" w:rsidRDefault="00E74D73" w:rsidP="00E74D73">
      <w:pPr>
        <w:spacing w:line="360" w:lineRule="auto"/>
        <w:rPr>
          <w:rFonts w:asciiTheme="minorEastAsia" w:hAnsiTheme="minorEastAsia"/>
        </w:rPr>
      </w:pPr>
      <w:proofErr w:type="gramStart"/>
      <w:r w:rsidRPr="00E74D73">
        <w:rPr>
          <w:rFonts w:asciiTheme="minorEastAsia" w:hAnsiTheme="minorEastAsia"/>
        </w:rPr>
        <w:t>brwxrwxrwx</w:t>
      </w:r>
      <w:proofErr w:type="gramEnd"/>
      <w:r w:rsidRPr="00E74D73">
        <w:rPr>
          <w:rFonts w:asciiTheme="minorEastAsia" w:hAnsiTheme="minorEastAsia"/>
        </w:rPr>
        <w:t xml:space="preserve"> 1 grid asmadmin 253,  4 Sep  9 19:13 /dev/dm-4</w:t>
      </w:r>
    </w:p>
    <w:p w:rsidR="00E74D73" w:rsidRPr="00E74D73" w:rsidRDefault="00E74D73" w:rsidP="00E74D73">
      <w:pPr>
        <w:spacing w:line="360" w:lineRule="auto"/>
        <w:rPr>
          <w:rFonts w:asciiTheme="minorEastAsia" w:hAnsiTheme="minorEastAsia"/>
        </w:rPr>
      </w:pPr>
      <w:proofErr w:type="gramStart"/>
      <w:r w:rsidRPr="00E74D73">
        <w:rPr>
          <w:rFonts w:asciiTheme="minorEastAsia" w:hAnsiTheme="minorEastAsia"/>
        </w:rPr>
        <w:t>brwxrwxrwx</w:t>
      </w:r>
      <w:proofErr w:type="gramEnd"/>
      <w:r w:rsidRPr="00E74D73">
        <w:rPr>
          <w:rFonts w:asciiTheme="minorEastAsia" w:hAnsiTheme="minorEastAsia"/>
        </w:rPr>
        <w:t xml:space="preserve"> 1 grid asmadmin 253,  5 Sep  9 19:14 /dev/dm-5</w:t>
      </w:r>
    </w:p>
    <w:p w:rsidR="00E74D73" w:rsidRPr="00E74D73" w:rsidRDefault="00E74D73" w:rsidP="00E74D73">
      <w:pPr>
        <w:spacing w:line="360" w:lineRule="auto"/>
        <w:rPr>
          <w:rFonts w:asciiTheme="minorEastAsia" w:hAnsiTheme="minorEastAsia"/>
        </w:rPr>
      </w:pPr>
      <w:proofErr w:type="gramStart"/>
      <w:r w:rsidRPr="00E74D73">
        <w:rPr>
          <w:rFonts w:asciiTheme="minorEastAsia" w:hAnsiTheme="minorEastAsia"/>
        </w:rPr>
        <w:t>brwxrwxrwx</w:t>
      </w:r>
      <w:proofErr w:type="gramEnd"/>
      <w:r w:rsidRPr="00E74D73">
        <w:rPr>
          <w:rFonts w:asciiTheme="minorEastAsia" w:hAnsiTheme="minorEastAsia"/>
        </w:rPr>
        <w:t xml:space="preserve"> 1 grid asmadmin 253,  6 Sep  9 19:13 /dev/dm-6</w:t>
      </w:r>
    </w:p>
    <w:p w:rsidR="00E74D73" w:rsidRPr="00E74D73" w:rsidRDefault="00E74D73" w:rsidP="00E74D73">
      <w:pPr>
        <w:spacing w:line="360" w:lineRule="auto"/>
        <w:rPr>
          <w:rFonts w:asciiTheme="minorEastAsia" w:hAnsiTheme="minorEastAsia"/>
        </w:rPr>
      </w:pPr>
      <w:proofErr w:type="gramStart"/>
      <w:r w:rsidRPr="00E74D73">
        <w:rPr>
          <w:rFonts w:asciiTheme="minorEastAsia" w:hAnsiTheme="minorEastAsia"/>
        </w:rPr>
        <w:t>brwxrwxrwx</w:t>
      </w:r>
      <w:proofErr w:type="gramEnd"/>
      <w:r w:rsidRPr="00E74D73">
        <w:rPr>
          <w:rFonts w:asciiTheme="minorEastAsia" w:hAnsiTheme="minorEastAsia"/>
        </w:rPr>
        <w:t xml:space="preserve"> 1 grid asmadmin 253,  7 Sep  9 19:14 /dev/dm-7</w:t>
      </w:r>
    </w:p>
    <w:p w:rsidR="00E74D73" w:rsidRPr="00E74D73" w:rsidRDefault="00E74D73" w:rsidP="00E74D73">
      <w:pPr>
        <w:spacing w:line="360" w:lineRule="auto"/>
        <w:rPr>
          <w:rFonts w:asciiTheme="minorEastAsia" w:hAnsiTheme="minorEastAsia"/>
        </w:rPr>
      </w:pPr>
      <w:proofErr w:type="gramStart"/>
      <w:r w:rsidRPr="00E74D73">
        <w:rPr>
          <w:rFonts w:asciiTheme="minorEastAsia" w:hAnsiTheme="minorEastAsia"/>
        </w:rPr>
        <w:t>brwxrwxrwx</w:t>
      </w:r>
      <w:proofErr w:type="gramEnd"/>
      <w:r w:rsidRPr="00E74D73">
        <w:rPr>
          <w:rFonts w:asciiTheme="minorEastAsia" w:hAnsiTheme="minorEastAsia"/>
        </w:rPr>
        <w:t xml:space="preserve"> 1 grid asmadmin 253,  8 Sep  9 19:14 /dev/dm-8</w:t>
      </w:r>
    </w:p>
    <w:p w:rsidR="00F938D7" w:rsidRDefault="00E74D73" w:rsidP="00E74D73">
      <w:pPr>
        <w:spacing w:line="360" w:lineRule="auto"/>
        <w:rPr>
          <w:rFonts w:asciiTheme="minorEastAsia" w:hAnsiTheme="minorEastAsia"/>
        </w:rPr>
      </w:pPr>
      <w:proofErr w:type="gramStart"/>
      <w:r w:rsidRPr="00E74D73">
        <w:rPr>
          <w:rFonts w:asciiTheme="minorEastAsia" w:hAnsiTheme="minorEastAsia"/>
        </w:rPr>
        <w:t>brwxrwxrwx</w:t>
      </w:r>
      <w:proofErr w:type="gramEnd"/>
      <w:r w:rsidRPr="00E74D73">
        <w:rPr>
          <w:rFonts w:asciiTheme="minorEastAsia" w:hAnsiTheme="minorEastAsia"/>
        </w:rPr>
        <w:t xml:space="preserve"> 1 grid asmadmin 253,  9 Sep  9 19:14 /dev/dm-9</w:t>
      </w:r>
    </w:p>
    <w:p w:rsidR="00653830" w:rsidRPr="00F938D7" w:rsidRDefault="00653830" w:rsidP="00E74D73">
      <w:pPr>
        <w:spacing w:line="360" w:lineRule="auto"/>
        <w:rPr>
          <w:rFonts w:asciiTheme="minorEastAsia" w:hAnsiTheme="minorEastAsia"/>
        </w:rPr>
      </w:pPr>
    </w:p>
    <w:p w:rsidR="00D816F3" w:rsidRPr="00536E25" w:rsidRDefault="00A75B12" w:rsidP="00A75B12">
      <w:pPr>
        <w:pStyle w:val="4"/>
        <w:spacing w:line="360" w:lineRule="auto"/>
      </w:pPr>
      <w:r>
        <w:rPr>
          <w:rFonts w:hint="eastAsia"/>
        </w:rPr>
        <w:t>1.4.9.5</w:t>
      </w:r>
      <w:r>
        <w:rPr>
          <w:rFonts w:hint="eastAsia"/>
        </w:rPr>
        <w:t>、</w:t>
      </w:r>
      <w:r w:rsidR="00E95A9F">
        <w:rPr>
          <w:rFonts w:hint="eastAsia"/>
        </w:rPr>
        <w:t>安装并</w:t>
      </w:r>
      <w:r w:rsidR="006048C1">
        <w:rPr>
          <w:rFonts w:hint="eastAsia"/>
        </w:rPr>
        <w:t>配置</w:t>
      </w:r>
      <w:r w:rsidR="00C92A2D">
        <w:rPr>
          <w:rFonts w:hint="eastAsia"/>
        </w:rPr>
        <w:t>ASM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 w:hint="eastAsia"/>
        </w:rPr>
        <w:t>安装Grid集群基础软件配置存储ASM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proofErr w:type="gramStart"/>
      <w:r w:rsidRPr="007B2245">
        <w:rPr>
          <w:rFonts w:asciiTheme="minorEastAsia" w:hAnsiTheme="minorEastAsia"/>
        </w:rPr>
        <w:lastRenderedPageBreak/>
        <w:t>rpm</w:t>
      </w:r>
      <w:proofErr w:type="gramEnd"/>
      <w:r w:rsidRPr="007B2245">
        <w:rPr>
          <w:rFonts w:asciiTheme="minorEastAsia" w:hAnsiTheme="minorEastAsia"/>
        </w:rPr>
        <w:t xml:space="preserve"> -ivh kmod-oracleasm-2.0.6.rh1-3.el6.x86_64.rpm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proofErr w:type="gramStart"/>
      <w:r w:rsidRPr="007B2245">
        <w:rPr>
          <w:rFonts w:asciiTheme="minorEastAsia" w:hAnsiTheme="minorEastAsia"/>
        </w:rPr>
        <w:t>rpm</w:t>
      </w:r>
      <w:proofErr w:type="gramEnd"/>
      <w:r w:rsidRPr="007B2245">
        <w:rPr>
          <w:rFonts w:asciiTheme="minorEastAsia" w:hAnsiTheme="minorEastAsia"/>
        </w:rPr>
        <w:t xml:space="preserve"> -ivh oracleasm-support-2.1.8-1.el6.x86_64.rpm 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proofErr w:type="gramStart"/>
      <w:r w:rsidRPr="007B2245">
        <w:rPr>
          <w:rFonts w:asciiTheme="minorEastAsia" w:hAnsiTheme="minorEastAsia"/>
        </w:rPr>
        <w:t>rpm</w:t>
      </w:r>
      <w:proofErr w:type="gramEnd"/>
      <w:r w:rsidRPr="007B2245">
        <w:rPr>
          <w:rFonts w:asciiTheme="minorEastAsia" w:hAnsiTheme="minorEastAsia"/>
        </w:rPr>
        <w:t xml:space="preserve"> -ivh oracleasmlib-2.0.4-1.el6.x86_64.rpm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proofErr w:type="gramStart"/>
      <w:r w:rsidRPr="007B2245">
        <w:rPr>
          <w:rFonts w:asciiTheme="minorEastAsia" w:hAnsiTheme="minorEastAsia"/>
        </w:rPr>
        <w:t>rpm</w:t>
      </w:r>
      <w:proofErr w:type="gramEnd"/>
      <w:r w:rsidRPr="007B2245">
        <w:rPr>
          <w:rFonts w:asciiTheme="minorEastAsia" w:hAnsiTheme="minorEastAsia"/>
        </w:rPr>
        <w:t xml:space="preserve"> -ivh cvuqdisk-1.0.9-1.rpm</w:t>
      </w:r>
    </w:p>
    <w:p w:rsidR="007B2245" w:rsidRDefault="007B2245" w:rsidP="002C6254">
      <w:pPr>
        <w:spacing w:line="360" w:lineRule="auto"/>
        <w:rPr>
          <w:rFonts w:asciiTheme="minorEastAsia" w:hAnsiTheme="minorEastAsia"/>
        </w:rPr>
      </w:pPr>
    </w:p>
    <w:p w:rsidR="00C86FEA" w:rsidRPr="007B2245" w:rsidRDefault="00C86FEA" w:rsidP="002C6254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ps</w:t>
      </w:r>
      <w:r>
        <w:rPr>
          <w:rFonts w:asciiTheme="minorEastAsia" w:hAnsiTheme="minorEastAsia"/>
        </w:rPr>
        <w:t>：cvuqdisk-1.0.9-1.rpm</w:t>
      </w: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grid的安装包里面有：</w:t>
      </w:r>
      <w:r>
        <w:rPr>
          <w:rFonts w:asciiTheme="minorEastAsia" w:hAnsiTheme="minorEastAsia" w:hint="eastAsia"/>
        </w:rPr>
        <w:t>{</w:t>
      </w:r>
      <w:r>
        <w:rPr>
          <w:rFonts w:asciiTheme="minorEastAsia" w:hAnsiTheme="minorEastAsia"/>
        </w:rPr>
        <w:t>grid安装包</w:t>
      </w:r>
      <w:r>
        <w:rPr>
          <w:rFonts w:asciiTheme="minorEastAsia" w:hAnsiTheme="minorEastAsia" w:hint="eastAsia"/>
        </w:rPr>
        <w:t>}</w:t>
      </w:r>
      <w:r>
        <w:rPr>
          <w:rFonts w:asciiTheme="minorEastAsia" w:hAnsiTheme="minorEastAsia"/>
        </w:rPr>
        <w:t>/rpm/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 w:hint="eastAsia"/>
        </w:rPr>
        <w:t>初始化配置ASM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#/usr/sbin/oracleasm configure -i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Configuring the Oracle ASM library driver.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This will configure the on-boot properties of the Oracle ASM library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proofErr w:type="gramStart"/>
      <w:r w:rsidRPr="007B2245">
        <w:rPr>
          <w:rFonts w:asciiTheme="minorEastAsia" w:hAnsiTheme="minorEastAsia"/>
        </w:rPr>
        <w:t>driver</w:t>
      </w:r>
      <w:proofErr w:type="gramEnd"/>
      <w:r w:rsidRPr="007B2245">
        <w:rPr>
          <w:rFonts w:asciiTheme="minorEastAsia" w:hAnsiTheme="minorEastAsia"/>
        </w:rPr>
        <w:t>.  The following questions will determine whether the driver is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proofErr w:type="gramStart"/>
      <w:r w:rsidRPr="007B2245">
        <w:rPr>
          <w:rFonts w:asciiTheme="minorEastAsia" w:hAnsiTheme="minorEastAsia"/>
        </w:rPr>
        <w:t>loaded</w:t>
      </w:r>
      <w:proofErr w:type="gramEnd"/>
      <w:r w:rsidRPr="007B2245">
        <w:rPr>
          <w:rFonts w:asciiTheme="minorEastAsia" w:hAnsiTheme="minorEastAsia"/>
        </w:rPr>
        <w:t xml:space="preserve"> on boot and what permissions it will have.  The current values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proofErr w:type="gramStart"/>
      <w:r w:rsidRPr="007B2245">
        <w:rPr>
          <w:rFonts w:asciiTheme="minorEastAsia" w:hAnsiTheme="minorEastAsia"/>
        </w:rPr>
        <w:t>will</w:t>
      </w:r>
      <w:proofErr w:type="gramEnd"/>
      <w:r w:rsidRPr="007B2245">
        <w:rPr>
          <w:rFonts w:asciiTheme="minorEastAsia" w:hAnsiTheme="minorEastAsia"/>
        </w:rPr>
        <w:t xml:space="preserve"> be shown in brackets ('[]').  Hitting &lt;ENTER&gt; without typing an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proofErr w:type="gramStart"/>
      <w:r w:rsidRPr="007B2245">
        <w:rPr>
          <w:rFonts w:asciiTheme="minorEastAsia" w:hAnsiTheme="minorEastAsia"/>
        </w:rPr>
        <w:t>answer</w:t>
      </w:r>
      <w:proofErr w:type="gramEnd"/>
      <w:r w:rsidRPr="007B2245">
        <w:rPr>
          <w:rFonts w:asciiTheme="minorEastAsia" w:hAnsiTheme="minorEastAsia"/>
        </w:rPr>
        <w:t xml:space="preserve"> will keep that current value.  Ctrl-C will abort.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Default user to own the driver interface []: grid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Default group to own the driver interface []: asmadmin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Start Oracle ASM library driver on boot (y/n) [n]: y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Scan for Oracle ASM disks on boot (y/n) [y]: y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Writing Oracle ASM library driver configuration: done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 w:hint="eastAsia"/>
        </w:rPr>
        <w:t>启动ASM：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/etc/init.d/oracleasm enable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 w:hint="eastAsia"/>
        </w:rPr>
        <w:t>创建ASM Disk：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 xml:space="preserve"># </w:t>
      </w:r>
      <w:proofErr w:type="gramStart"/>
      <w:r w:rsidRPr="007B2245">
        <w:rPr>
          <w:rFonts w:asciiTheme="minorEastAsia" w:hAnsiTheme="minorEastAsia"/>
        </w:rPr>
        <w:t>fdisk</w:t>
      </w:r>
      <w:proofErr w:type="gramEnd"/>
      <w:r w:rsidRPr="007B2245">
        <w:rPr>
          <w:rFonts w:asciiTheme="minorEastAsia" w:hAnsiTheme="minorEastAsia"/>
        </w:rPr>
        <w:t xml:space="preserve"> -l |grep mapper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Disk /dev/mapper/VolGroup-lv_root: 53.7 GB, 53687091200 bytes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Disk /dev/mapper/VolGroup-lv_swap: 4294 MB, 4294967296 bytes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Disk /dev/mapper/VolGroup-lv_home: 540.4 GB, 540368961536 bytes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lastRenderedPageBreak/>
        <w:t>Disk /dev/mapper/datadisk1: 2199.0 GB, 2199023255552 bytes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Disk /dev/mapper/griddisk1: 32.2 GB, 32212254720 bytes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Disk /dev/mapper/datadisk2: 2199.0 GB, 2199023255552 bytes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Disk /dev/mapper/griddisk2: 32.2 GB, 32212254720 bytes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Disk /dev/mapper/griddisk3: 32.2 GB, 32212254720 bytes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 w:hint="eastAsia"/>
        </w:rPr>
        <w:t>查看ASM状态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# /etc/init.d/oracleasm status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Checking if ASM is loaded: yes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Checking if /dev/oracleasm is mounted: yes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 w:hint="eastAsia"/>
        </w:rPr>
        <w:t>Oracleasm createdisk创建Disk：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 xml:space="preserve">/usr/sbin/oracleasm createdisk </w:t>
      </w:r>
      <w:r w:rsidR="00653830">
        <w:rPr>
          <w:rFonts w:asciiTheme="minorEastAsia" w:hAnsiTheme="minorEastAsia"/>
        </w:rPr>
        <w:t>crs1 /dev/mapper/crs1</w:t>
      </w:r>
    </w:p>
    <w:p w:rsidR="00653830" w:rsidRPr="007B2245" w:rsidRDefault="00653830" w:rsidP="00653830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 xml:space="preserve">/usr/sbin/oracleasm createdisk </w:t>
      </w:r>
      <w:r>
        <w:rPr>
          <w:rFonts w:asciiTheme="minorEastAsia" w:hAnsiTheme="minorEastAsia"/>
        </w:rPr>
        <w:t>crs2 /dev/mapper/crs2</w:t>
      </w:r>
    </w:p>
    <w:p w:rsidR="00653830" w:rsidRPr="007B2245" w:rsidRDefault="00653830" w:rsidP="00653830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 xml:space="preserve">/usr/sbin/oracleasm createdisk </w:t>
      </w:r>
      <w:r>
        <w:rPr>
          <w:rFonts w:asciiTheme="minorEastAsia" w:hAnsiTheme="minorEastAsia"/>
        </w:rPr>
        <w:t>crs3 /dev/mapper/crs3</w:t>
      </w:r>
    </w:p>
    <w:p w:rsidR="00653830" w:rsidRPr="007B2245" w:rsidRDefault="00653830" w:rsidP="00653830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 xml:space="preserve">/usr/sbin/oracleasm createdisk </w:t>
      </w:r>
      <w:r>
        <w:rPr>
          <w:rFonts w:asciiTheme="minorEastAsia" w:hAnsiTheme="minorEastAsia"/>
        </w:rPr>
        <w:t>data1 /dev/mapper/data1</w:t>
      </w:r>
    </w:p>
    <w:p w:rsidR="00653830" w:rsidRPr="007B2245" w:rsidRDefault="00653830" w:rsidP="00653830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 xml:space="preserve">/usr/sbin/oracleasm createdisk </w:t>
      </w:r>
      <w:r>
        <w:rPr>
          <w:rFonts w:asciiTheme="minorEastAsia" w:hAnsiTheme="minorEastAsia"/>
        </w:rPr>
        <w:t>data2 /dev/mapper/data2</w:t>
      </w:r>
    </w:p>
    <w:p w:rsidR="00653830" w:rsidRPr="007B2245" w:rsidRDefault="00653830" w:rsidP="00653830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 xml:space="preserve">/usr/sbin/oracleasm createdisk </w:t>
      </w:r>
      <w:r>
        <w:rPr>
          <w:rFonts w:asciiTheme="minorEastAsia" w:hAnsiTheme="minorEastAsia"/>
        </w:rPr>
        <w:t>data3 /dev/mapper/data3</w:t>
      </w:r>
    </w:p>
    <w:p w:rsidR="00653830" w:rsidRPr="007B2245" w:rsidRDefault="00653830" w:rsidP="00653830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 xml:space="preserve">/usr/sbin/oracleasm createdisk </w:t>
      </w:r>
      <w:r w:rsidR="0068324A">
        <w:rPr>
          <w:rFonts w:asciiTheme="minorEastAsia" w:hAnsiTheme="minorEastAsia"/>
        </w:rPr>
        <w:t>databak /dev/mapper/databak</w:t>
      </w:r>
    </w:p>
    <w:p w:rsidR="00653830" w:rsidRPr="007B2245" w:rsidRDefault="00653830" w:rsidP="00653830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 xml:space="preserve">/usr/sbin/oracleasm createdisk </w:t>
      </w:r>
      <w:r w:rsidR="004A73D0">
        <w:rPr>
          <w:rFonts w:asciiTheme="minorEastAsia" w:hAnsiTheme="minorEastAsia"/>
        </w:rPr>
        <w:t>flash /dev/mapper/flash</w:t>
      </w:r>
    </w:p>
    <w:p w:rsidR="007B2245" w:rsidRPr="00653830" w:rsidRDefault="007B2245" w:rsidP="002C6254">
      <w:pPr>
        <w:spacing w:line="360" w:lineRule="auto"/>
        <w:rPr>
          <w:rFonts w:asciiTheme="minorEastAsia" w:hAnsiTheme="minorEastAsia"/>
        </w:rPr>
      </w:pPr>
    </w:p>
    <w:p w:rsidR="00653830" w:rsidRPr="007B2245" w:rsidRDefault="00653830" w:rsidP="002C6254">
      <w:pPr>
        <w:spacing w:line="360" w:lineRule="auto"/>
        <w:rPr>
          <w:rFonts w:asciiTheme="minorEastAsia" w:hAnsiTheme="minorEastAsia"/>
        </w:rPr>
      </w:pP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 w:hint="eastAsia"/>
        </w:rPr>
        <w:t>检查结果：</w:t>
      </w:r>
    </w:p>
    <w:p w:rsidR="007B2245" w:rsidRPr="007B2245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/usr/sbin/oracleasm scandisks</w:t>
      </w:r>
    </w:p>
    <w:p w:rsidR="00D816F3" w:rsidRDefault="007B2245" w:rsidP="002C6254">
      <w:pPr>
        <w:spacing w:line="360" w:lineRule="auto"/>
        <w:rPr>
          <w:rFonts w:asciiTheme="minorEastAsia" w:hAnsiTheme="minorEastAsia"/>
        </w:rPr>
      </w:pPr>
      <w:r w:rsidRPr="007B2245">
        <w:rPr>
          <w:rFonts w:asciiTheme="minorEastAsia" w:hAnsiTheme="minorEastAsia"/>
        </w:rPr>
        <w:t>/usr/sbin/oracleasm listdisks</w:t>
      </w:r>
    </w:p>
    <w:p w:rsidR="003754E0" w:rsidRDefault="003754E0" w:rsidP="002C6254">
      <w:pPr>
        <w:spacing w:line="360" w:lineRule="auto"/>
        <w:rPr>
          <w:rFonts w:asciiTheme="minorEastAsia" w:hAnsiTheme="minorEastAsia"/>
        </w:rPr>
      </w:pPr>
    </w:p>
    <w:p w:rsidR="003754E0" w:rsidRDefault="003754E0" w:rsidP="006D7F5A">
      <w:pPr>
        <w:pStyle w:val="6"/>
      </w:pPr>
      <w:r>
        <w:t>1.4.9.5.1</w:t>
      </w:r>
      <w:r>
        <w:rPr>
          <w:rFonts w:hint="eastAsia"/>
        </w:rPr>
        <w:t>、</w:t>
      </w:r>
      <w:r>
        <w:t>另一个创建共享</w:t>
      </w:r>
      <w:r>
        <w:rPr>
          <w:rFonts w:hint="eastAsia"/>
        </w:rPr>
        <w:t>磁盘</w:t>
      </w:r>
    </w:p>
    <w:p w:rsidR="001A0DDC" w:rsidRPr="001A0DDC" w:rsidRDefault="002830B4" w:rsidP="002830B4">
      <w:pPr>
        <w:widowControl/>
        <w:shd w:val="clear" w:color="auto" w:fill="FFFFFF"/>
        <w:spacing w:line="390" w:lineRule="atLeast"/>
        <w:rPr>
          <w:rFonts w:ascii="宋体" w:eastAsia="宋体" w:hAnsi="宋体" w:cs="宋体"/>
          <w:color w:val="666666"/>
          <w:kern w:val="0"/>
          <w:sz w:val="18"/>
          <w:szCs w:val="18"/>
        </w:rPr>
      </w:pPr>
      <w:r>
        <w:rPr>
          <w:rFonts w:ascii="宋体" w:eastAsia="宋体" w:hAnsi="宋体" w:cs="宋体" w:hint="eastAsia"/>
          <w:b/>
          <w:bCs/>
          <w:color w:val="FF6600"/>
          <w:kern w:val="0"/>
          <w:sz w:val="20"/>
          <w:szCs w:val="20"/>
        </w:rPr>
        <w:t>在两个</w:t>
      </w:r>
      <w:r>
        <w:rPr>
          <w:rFonts w:ascii="宋体" w:eastAsia="宋体" w:hAnsi="宋体" w:cs="宋体"/>
          <w:b/>
          <w:bCs/>
          <w:color w:val="FF6600"/>
          <w:kern w:val="0"/>
          <w:sz w:val="20"/>
          <w:szCs w:val="20"/>
        </w:rPr>
        <w:t>节点</w:t>
      </w:r>
      <w:r w:rsidR="001A0DDC" w:rsidRPr="001A0DDC">
        <w:rPr>
          <w:rFonts w:ascii="宋体" w:eastAsia="宋体" w:hAnsi="宋体" w:cs="宋体" w:hint="eastAsia"/>
          <w:b/>
          <w:bCs/>
          <w:color w:val="FF6600"/>
          <w:kern w:val="0"/>
          <w:sz w:val="20"/>
          <w:szCs w:val="20"/>
        </w:rPr>
        <w:t>创建并配置</w:t>
      </w:r>
      <w:r w:rsidR="001A0DDC" w:rsidRPr="001A0DDC">
        <w:rPr>
          <w:rFonts w:ascii="Times New Roman" w:eastAsia="宋体" w:hAnsi="Times New Roman" w:cs="Times New Roman"/>
          <w:b/>
          <w:bCs/>
          <w:color w:val="FF6600"/>
          <w:kern w:val="0"/>
          <w:sz w:val="20"/>
          <w:szCs w:val="20"/>
        </w:rPr>
        <w:t> udev rules </w:t>
      </w:r>
      <w:r w:rsidR="001A0DDC" w:rsidRPr="001A0DDC">
        <w:rPr>
          <w:rFonts w:ascii="宋体" w:eastAsia="宋体" w:hAnsi="宋体" w:cs="宋体" w:hint="eastAsia"/>
          <w:b/>
          <w:bCs/>
          <w:color w:val="FF6600"/>
          <w:kern w:val="0"/>
          <w:sz w:val="20"/>
          <w:szCs w:val="20"/>
        </w:rPr>
        <w:t>文件</w:t>
      </w:r>
    </w:p>
    <w:p w:rsidR="001A0DDC" w:rsidRPr="001A0DDC" w:rsidRDefault="001A0DDC" w:rsidP="001A0DDC">
      <w:pPr>
        <w:widowControl/>
        <w:shd w:val="clear" w:color="auto" w:fill="FFFFFF"/>
        <w:spacing w:before="75" w:after="75" w:line="390" w:lineRule="atLeast"/>
        <w:jc w:val="left"/>
        <w:rPr>
          <w:rFonts w:ascii="宋体" w:eastAsia="宋体" w:hAnsi="宋体" w:cs="宋体"/>
          <w:color w:val="666666"/>
          <w:kern w:val="0"/>
          <w:sz w:val="18"/>
          <w:szCs w:val="18"/>
        </w:rPr>
      </w:pPr>
      <w:r w:rsidRPr="001A0DDC">
        <w:rPr>
          <w:rFonts w:ascii="Tahoma" w:eastAsia="宋体" w:hAnsi="Tahoma" w:cs="Tahoma"/>
          <w:color w:val="666666"/>
          <w:kern w:val="0"/>
          <w:sz w:val="20"/>
          <w:szCs w:val="20"/>
          <w:shd w:val="clear" w:color="auto" w:fill="C0C0C0"/>
        </w:rPr>
        <w:lastRenderedPageBreak/>
        <w:t xml:space="preserve">[root@localhost ~]# </w:t>
      </w:r>
      <w:proofErr w:type="gramStart"/>
      <w:r w:rsidRPr="001A0DDC">
        <w:rPr>
          <w:rFonts w:ascii="Tahoma" w:eastAsia="宋体" w:hAnsi="Tahoma" w:cs="Tahoma"/>
          <w:color w:val="666666"/>
          <w:kern w:val="0"/>
          <w:sz w:val="20"/>
          <w:szCs w:val="20"/>
          <w:shd w:val="clear" w:color="auto" w:fill="C0C0C0"/>
        </w:rPr>
        <w:t>vi</w:t>
      </w:r>
      <w:proofErr w:type="gramEnd"/>
      <w:r w:rsidRPr="001A0DDC">
        <w:rPr>
          <w:rFonts w:ascii="Tahoma" w:eastAsia="宋体" w:hAnsi="Tahoma" w:cs="Tahoma"/>
          <w:color w:val="666666"/>
          <w:kern w:val="0"/>
          <w:sz w:val="20"/>
          <w:szCs w:val="20"/>
          <w:shd w:val="clear" w:color="auto" w:fill="C0C0C0"/>
        </w:rPr>
        <w:t xml:space="preserve"> /etc/udev/rules.d/99-oracle-asmdevices.rules</w:t>
      </w:r>
    </w:p>
    <w:p w:rsidR="001A0DDC" w:rsidRPr="001A0DDC" w:rsidRDefault="001A0DDC" w:rsidP="001A0DDC">
      <w:pPr>
        <w:widowControl/>
        <w:shd w:val="clear" w:color="auto" w:fill="FFFFFF"/>
        <w:spacing w:before="75" w:after="75" w:line="390" w:lineRule="atLeast"/>
        <w:jc w:val="left"/>
        <w:rPr>
          <w:rFonts w:ascii="宋体" w:eastAsia="宋体" w:hAnsi="宋体" w:cs="宋体"/>
          <w:color w:val="666666"/>
          <w:kern w:val="0"/>
          <w:sz w:val="18"/>
          <w:szCs w:val="18"/>
        </w:rPr>
      </w:pPr>
      <w:r w:rsidRPr="001A0DDC">
        <w:rPr>
          <w:rFonts w:ascii="Times New Roman" w:eastAsia="宋体" w:hAnsi="Times New Roman" w:cs="Times New Roman"/>
          <w:color w:val="666666"/>
          <w:kern w:val="0"/>
          <w:sz w:val="20"/>
          <w:szCs w:val="20"/>
        </w:rPr>
        <w:t>KERNEL=="sd*", BUS=="</w:t>
      </w:r>
      <w:r w:rsidRPr="001A0DDC">
        <w:rPr>
          <w:rFonts w:ascii="宋体" w:eastAsia="宋体" w:hAnsi="宋体" w:cs="宋体" w:hint="eastAsia"/>
          <w:color w:val="666666"/>
          <w:kern w:val="0"/>
          <w:sz w:val="20"/>
          <w:szCs w:val="20"/>
        </w:rPr>
        <w:t>scsi</w:t>
      </w:r>
      <w:r w:rsidRPr="001A0DDC">
        <w:rPr>
          <w:rFonts w:ascii="Times New Roman" w:eastAsia="宋体" w:hAnsi="Times New Roman" w:cs="Times New Roman"/>
          <w:color w:val="666666"/>
          <w:kern w:val="0"/>
          <w:sz w:val="20"/>
          <w:szCs w:val="20"/>
        </w:rPr>
        <w:t>", PROGRAM=="/sbin/scsi_id --whitelisted --replace-whitespace --device=/dev/$name"</w:t>
      </w:r>
      <w:proofErr w:type="gramStart"/>
      <w:r w:rsidRPr="001A0DDC">
        <w:rPr>
          <w:rFonts w:ascii="Times New Roman" w:eastAsia="宋体" w:hAnsi="Times New Roman" w:cs="Times New Roman"/>
          <w:color w:val="666666"/>
          <w:kern w:val="0"/>
          <w:sz w:val="20"/>
          <w:szCs w:val="20"/>
        </w:rPr>
        <w:t>,RESULT</w:t>
      </w:r>
      <w:proofErr w:type="gramEnd"/>
      <w:r w:rsidRPr="001A0DDC">
        <w:rPr>
          <w:rFonts w:ascii="Times New Roman" w:eastAsia="宋体" w:hAnsi="Times New Roman" w:cs="Times New Roman"/>
          <w:color w:val="666666"/>
          <w:kern w:val="0"/>
          <w:sz w:val="20"/>
          <w:szCs w:val="20"/>
        </w:rPr>
        <w:t>=="36000c29fe0fc917d7e9982742a28ce7c", NAME="asm-diskb", OWNER="grid",</w:t>
      </w:r>
      <w:r w:rsidRPr="001A0DDC">
        <w:rPr>
          <w:rFonts w:ascii="宋体" w:eastAsia="宋体" w:hAnsi="宋体" w:cs="宋体" w:hint="eastAsia"/>
          <w:color w:val="666666"/>
          <w:kern w:val="0"/>
          <w:sz w:val="20"/>
          <w:szCs w:val="20"/>
        </w:rPr>
        <w:t>GROUP</w:t>
      </w:r>
      <w:r w:rsidRPr="001A0DDC">
        <w:rPr>
          <w:rFonts w:ascii="Times New Roman" w:eastAsia="宋体" w:hAnsi="Times New Roman" w:cs="Times New Roman"/>
          <w:color w:val="666666"/>
          <w:kern w:val="0"/>
          <w:sz w:val="20"/>
          <w:szCs w:val="20"/>
        </w:rPr>
        <w:t>="oinstall", MODE="0660"</w:t>
      </w:r>
    </w:p>
    <w:p w:rsidR="001A0DDC" w:rsidRPr="001A0DDC" w:rsidRDefault="001A0DDC" w:rsidP="001A0DDC">
      <w:pPr>
        <w:widowControl/>
        <w:shd w:val="clear" w:color="auto" w:fill="FFFFFF"/>
        <w:spacing w:before="75" w:after="75" w:line="390" w:lineRule="atLeast"/>
        <w:jc w:val="left"/>
        <w:rPr>
          <w:rFonts w:ascii="宋体" w:eastAsia="宋体" w:hAnsi="宋体" w:cs="宋体"/>
          <w:color w:val="666666"/>
          <w:kern w:val="0"/>
          <w:sz w:val="18"/>
          <w:szCs w:val="18"/>
        </w:rPr>
      </w:pPr>
      <w:r w:rsidRPr="001A0DDC">
        <w:rPr>
          <w:rFonts w:ascii="Times New Roman" w:eastAsia="宋体" w:hAnsi="Times New Roman" w:cs="Times New Roman"/>
          <w:color w:val="666666"/>
          <w:kern w:val="0"/>
          <w:sz w:val="20"/>
          <w:szCs w:val="20"/>
        </w:rPr>
        <w:t>KERNEL=="sd*", BUS=="</w:t>
      </w:r>
      <w:r w:rsidRPr="001A0DDC">
        <w:rPr>
          <w:rFonts w:ascii="宋体" w:eastAsia="宋体" w:hAnsi="宋体" w:cs="宋体" w:hint="eastAsia"/>
          <w:color w:val="666666"/>
          <w:kern w:val="0"/>
          <w:sz w:val="20"/>
          <w:szCs w:val="20"/>
        </w:rPr>
        <w:t>scsi</w:t>
      </w:r>
      <w:r w:rsidRPr="001A0DDC">
        <w:rPr>
          <w:rFonts w:ascii="Times New Roman" w:eastAsia="宋体" w:hAnsi="Times New Roman" w:cs="Times New Roman"/>
          <w:color w:val="666666"/>
          <w:kern w:val="0"/>
          <w:sz w:val="20"/>
          <w:szCs w:val="20"/>
        </w:rPr>
        <w:t>", PROGRAM=="/sbin/scsi_id --whitelisted --replace-whitespace --device=/dev/$name"</w:t>
      </w:r>
      <w:proofErr w:type="gramStart"/>
      <w:r w:rsidRPr="001A0DDC">
        <w:rPr>
          <w:rFonts w:ascii="Times New Roman" w:eastAsia="宋体" w:hAnsi="Times New Roman" w:cs="Times New Roman"/>
          <w:color w:val="666666"/>
          <w:kern w:val="0"/>
          <w:sz w:val="20"/>
          <w:szCs w:val="20"/>
        </w:rPr>
        <w:t>,RESULT</w:t>
      </w:r>
      <w:proofErr w:type="gramEnd"/>
      <w:r w:rsidRPr="001A0DDC">
        <w:rPr>
          <w:rFonts w:ascii="Times New Roman" w:eastAsia="宋体" w:hAnsi="Times New Roman" w:cs="Times New Roman"/>
          <w:color w:val="666666"/>
          <w:kern w:val="0"/>
          <w:sz w:val="20"/>
          <w:szCs w:val="20"/>
        </w:rPr>
        <w:t>=="36000c293ffc0900fd932348de4b6baf8", NAME="asm-diskc", OWNER="grid",GROUP="oinstall", MODE="0660"</w:t>
      </w:r>
    </w:p>
    <w:p w:rsidR="006D7F5A" w:rsidRDefault="00E836C6" w:rsidP="006D7F5A">
      <w:r>
        <w:rPr>
          <w:rFonts w:hint="eastAsia"/>
        </w:rPr>
        <w:t>这里</w:t>
      </w:r>
      <w:r>
        <w:t>就是创建了共享的磁盘，</w:t>
      </w:r>
      <w:r>
        <w:rPr>
          <w:rFonts w:hint="eastAsia"/>
        </w:rPr>
        <w:t>创建</w:t>
      </w:r>
      <w:r>
        <w:t>asm</w:t>
      </w:r>
      <w:proofErr w:type="gramStart"/>
      <w:r>
        <w:t>和之前</w:t>
      </w:r>
      <w:proofErr w:type="gramEnd"/>
      <w:r>
        <w:t>一样</w:t>
      </w:r>
    </w:p>
    <w:p w:rsidR="002B778F" w:rsidRPr="001A0DDC" w:rsidRDefault="002B778F" w:rsidP="006D7F5A">
      <w:r>
        <w:t>P</w:t>
      </w:r>
      <w:r>
        <w:rPr>
          <w:rFonts w:hint="eastAsia"/>
        </w:rPr>
        <w:t>s</w:t>
      </w:r>
      <w:r>
        <w:t>：参考网站：</w:t>
      </w:r>
      <w:r w:rsidRPr="002B778F">
        <w:t>http://blog.itpub.net/26736162/viewspace-1291144/</w:t>
      </w:r>
    </w:p>
    <w:p w:rsidR="00D816F3" w:rsidRPr="00536E25" w:rsidRDefault="00977A69" w:rsidP="00977A69">
      <w:pPr>
        <w:pStyle w:val="4"/>
        <w:spacing w:line="360" w:lineRule="auto"/>
      </w:pPr>
      <w:r>
        <w:rPr>
          <w:rFonts w:hint="eastAsia"/>
        </w:rPr>
        <w:t>1.4.9.6</w:t>
      </w:r>
      <w:r>
        <w:rPr>
          <w:rFonts w:hint="eastAsia"/>
        </w:rPr>
        <w:t>、</w:t>
      </w:r>
      <w:r w:rsidR="00D816F3" w:rsidRPr="00536E25">
        <w:rPr>
          <w:rFonts w:hint="eastAsia"/>
        </w:rPr>
        <w:t>远程桌面到</w:t>
      </w:r>
      <w:r w:rsidR="00D816F3" w:rsidRPr="00536E25">
        <w:rPr>
          <w:rFonts w:hint="eastAsia"/>
        </w:rPr>
        <w:t>linux</w:t>
      </w: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配置VNC图形界面连接：</w:t>
      </w: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/>
        </w:rPr>
        <w:t>yum</w:t>
      </w:r>
      <w:proofErr w:type="gramEnd"/>
      <w:r w:rsidRPr="00536E25">
        <w:rPr>
          <w:rFonts w:asciiTheme="minorEastAsia" w:hAnsiTheme="minorEastAsia"/>
        </w:rPr>
        <w:t xml:space="preserve"> -y install vnc *vnc-server*</w:t>
      </w: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/>
        </w:rPr>
        <w:t>vim</w:t>
      </w:r>
      <w:proofErr w:type="gramEnd"/>
      <w:r w:rsidRPr="00536E25">
        <w:rPr>
          <w:rFonts w:asciiTheme="minorEastAsia" w:hAnsiTheme="minorEastAsia"/>
        </w:rPr>
        <w:t xml:space="preserve"> /etc/sysconfig/vncservers</w:t>
      </w: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添加内容如下：</w:t>
      </w: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</w:rPr>
        <w:t>VNCSERVERS="1</w:t>
      </w:r>
      <w:proofErr w:type="gramStart"/>
      <w:r w:rsidRPr="00536E25">
        <w:rPr>
          <w:rFonts w:asciiTheme="minorEastAsia" w:hAnsiTheme="minorEastAsia"/>
        </w:rPr>
        <w:t>:root</w:t>
      </w:r>
      <w:proofErr w:type="gramEnd"/>
      <w:r w:rsidRPr="00536E25">
        <w:rPr>
          <w:rFonts w:asciiTheme="minorEastAsia" w:hAnsiTheme="minorEastAsia"/>
        </w:rPr>
        <w:t>"</w:t>
      </w: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/>
        </w:rPr>
        <w:t>VNCSERVERARGS[</w:t>
      </w:r>
      <w:proofErr w:type="gramEnd"/>
      <w:r w:rsidRPr="00536E25">
        <w:rPr>
          <w:rFonts w:asciiTheme="minorEastAsia" w:hAnsiTheme="minorEastAsia"/>
        </w:rPr>
        <w:t>1]="-geometry 1024x768"</w:t>
      </w: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设置VNCServer远程连接密码：</w:t>
      </w: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/>
        </w:rPr>
        <w:t>vncpasswd</w:t>
      </w:r>
      <w:proofErr w:type="gramEnd"/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启动服务：</w:t>
      </w: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</w:rPr>
        <w:t>/etc/init.d/vncserver start</w:t>
      </w: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开机启动：</w:t>
      </w: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/>
        </w:rPr>
        <w:t>chkconfig</w:t>
      </w:r>
      <w:proofErr w:type="gramEnd"/>
      <w:r w:rsidRPr="00536E25">
        <w:rPr>
          <w:rFonts w:asciiTheme="minorEastAsia" w:hAnsiTheme="minorEastAsia"/>
        </w:rPr>
        <w:t xml:space="preserve"> --level 345 vncserver on</w:t>
      </w: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最后一行修改为gnome &amp;</w:t>
      </w:r>
    </w:p>
    <w:p w:rsidR="00077688" w:rsidRPr="00536E25" w:rsidRDefault="00077688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/>
        </w:rPr>
        <w:t>vim</w:t>
      </w:r>
      <w:proofErr w:type="gramEnd"/>
      <w:r w:rsidRPr="00536E25">
        <w:rPr>
          <w:rFonts w:asciiTheme="minorEastAsia" w:hAnsiTheme="minorEastAsia"/>
        </w:rPr>
        <w:t xml:space="preserve"> /root/.vnc/xstartup</w:t>
      </w:r>
    </w:p>
    <w:p w:rsidR="00D816F3" w:rsidRDefault="00510610" w:rsidP="00510610">
      <w:pPr>
        <w:pStyle w:val="4"/>
      </w:pPr>
      <w:r>
        <w:rPr>
          <w:rFonts w:hint="eastAsia"/>
        </w:rPr>
        <w:lastRenderedPageBreak/>
        <w:t>1.4.9.6</w:t>
      </w:r>
      <w:r>
        <w:rPr>
          <w:rFonts w:hint="eastAsia"/>
        </w:rPr>
        <w:t>、</w:t>
      </w:r>
      <w:r>
        <w:t>配置</w:t>
      </w:r>
      <w:r>
        <w:t>nozeroconf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30C13" w:rsidTr="00130C13">
        <w:tc>
          <w:tcPr>
            <w:tcW w:w="8296" w:type="dxa"/>
          </w:tcPr>
          <w:p w:rsidR="00130C13" w:rsidRDefault="00130C13" w:rsidP="00D40DBC">
            <w:r>
              <w:rPr>
                <w:rFonts w:hint="eastAsia"/>
              </w:rPr>
              <w:t>在</w:t>
            </w:r>
            <w:r w:rsidRPr="00130C13">
              <w:t>/etc/sysconfig/network</w:t>
            </w:r>
            <w:r>
              <w:rPr>
                <w:rFonts w:hint="eastAsia"/>
              </w:rPr>
              <w:t>添加</w:t>
            </w:r>
            <w:r>
              <w:t>如下内容：</w:t>
            </w:r>
          </w:p>
          <w:p w:rsidR="00130C13" w:rsidRDefault="00130C13" w:rsidP="00D40DBC">
            <w:pPr>
              <w:rPr>
                <w:rFonts w:hint="eastAsia"/>
              </w:rPr>
            </w:pPr>
            <w:r w:rsidRPr="00130C13">
              <w:t>NOZEROCONF=yes</w:t>
            </w:r>
          </w:p>
        </w:tc>
      </w:tr>
    </w:tbl>
    <w:p w:rsidR="00D40DBC" w:rsidRDefault="0003052E" w:rsidP="00D40DBC">
      <w:r>
        <w:rPr>
          <w:rFonts w:hint="eastAsia"/>
        </w:rPr>
        <w:t>节点</w:t>
      </w:r>
      <w:proofErr w:type="gramStart"/>
      <w:r>
        <w:rPr>
          <w:rFonts w:hint="eastAsia"/>
        </w:rPr>
        <w:t>一</w:t>
      </w:r>
      <w:proofErr w:type="gramEnd"/>
      <w:r>
        <w:t>：</w:t>
      </w:r>
    </w:p>
    <w:p w:rsidR="0003052E" w:rsidRPr="00D40DBC" w:rsidRDefault="0003052E" w:rsidP="00D40DBC">
      <w:pPr>
        <w:rPr>
          <w:rFonts w:hint="eastAsia"/>
        </w:rPr>
      </w:pPr>
      <w:r>
        <w:rPr>
          <w:noProof/>
        </w:rPr>
        <w:drawing>
          <wp:inline distT="0" distB="0" distL="0" distR="0" wp14:anchorId="440F0693" wp14:editId="5B503CB2">
            <wp:extent cx="5274310" cy="86804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610" w:rsidRDefault="0003052E" w:rsidP="002C6254">
      <w:pPr>
        <w:spacing w:line="360" w:lineRule="auto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节点二:</w:t>
      </w:r>
    </w:p>
    <w:p w:rsidR="0003052E" w:rsidRDefault="0003052E" w:rsidP="002C6254">
      <w:pPr>
        <w:spacing w:line="360" w:lineRule="auto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8202293" wp14:editId="5ADB18DC">
            <wp:extent cx="5274310" cy="1083310"/>
            <wp:effectExtent l="0" t="0" r="254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3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610" w:rsidRPr="00536E25" w:rsidRDefault="00510610" w:rsidP="002C6254">
      <w:pPr>
        <w:spacing w:line="360" w:lineRule="auto"/>
        <w:rPr>
          <w:rFonts w:asciiTheme="minorEastAsia" w:hAnsiTheme="minorEastAsia" w:hint="eastAsia"/>
        </w:rPr>
      </w:pPr>
    </w:p>
    <w:p w:rsidR="00D816F3" w:rsidRPr="00703DA7" w:rsidRDefault="00703DA7" w:rsidP="00703DA7">
      <w:pPr>
        <w:pStyle w:val="2"/>
      </w:pPr>
      <w:bookmarkStart w:id="60" w:name="_Toc463192793"/>
      <w:r w:rsidRPr="00703DA7">
        <w:rPr>
          <w:rFonts w:hint="eastAsia"/>
        </w:rPr>
        <w:t>1.5</w:t>
      </w:r>
      <w:r w:rsidRPr="00703DA7">
        <w:rPr>
          <w:rFonts w:hint="eastAsia"/>
        </w:rPr>
        <w:t>、</w:t>
      </w:r>
      <w:r w:rsidR="00D816F3" w:rsidRPr="00703DA7">
        <w:rPr>
          <w:rFonts w:hint="eastAsia"/>
        </w:rPr>
        <w:t>安装</w:t>
      </w:r>
      <w:r w:rsidR="00D816F3" w:rsidRPr="00703DA7">
        <w:rPr>
          <w:rFonts w:hint="eastAsia"/>
        </w:rPr>
        <w:t>Grid Infrastructure</w:t>
      </w:r>
      <w:bookmarkEnd w:id="60"/>
    </w:p>
    <w:p w:rsidR="00D816F3" w:rsidRPr="00703DA7" w:rsidRDefault="00703DA7" w:rsidP="00703DA7">
      <w:pPr>
        <w:pStyle w:val="3"/>
      </w:pPr>
      <w:bookmarkStart w:id="61" w:name="_Toc463192794"/>
      <w:r>
        <w:rPr>
          <w:rFonts w:hint="eastAsia"/>
        </w:rPr>
        <w:t>1.5.1</w:t>
      </w:r>
      <w:r>
        <w:rPr>
          <w:rFonts w:hint="eastAsia"/>
        </w:rPr>
        <w:t>、</w:t>
      </w:r>
      <w:r w:rsidR="00D816F3" w:rsidRPr="00536E25">
        <w:rPr>
          <w:rFonts w:hint="eastAsia"/>
        </w:rPr>
        <w:t>解压安装文件</w:t>
      </w:r>
      <w:bookmarkEnd w:id="61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703DA7" w:rsidRDefault="00373F62" w:rsidP="00703DA7">
      <w:pPr>
        <w:pStyle w:val="3"/>
      </w:pPr>
      <w:bookmarkStart w:id="62" w:name="_Toc463192795"/>
      <w:r>
        <w:rPr>
          <w:rFonts w:hint="eastAsia"/>
        </w:rPr>
        <w:t>1</w:t>
      </w:r>
      <w:r>
        <w:t>.5.2</w:t>
      </w:r>
      <w:r>
        <w:rPr>
          <w:rFonts w:hint="eastAsia"/>
        </w:rPr>
        <w:t>、</w:t>
      </w:r>
      <w:r w:rsidR="00D816F3" w:rsidRPr="00536E25">
        <w:rPr>
          <w:rFonts w:hint="eastAsia"/>
        </w:rPr>
        <w:t>安装</w:t>
      </w:r>
      <w:r w:rsidR="00D816F3" w:rsidRPr="00536E25">
        <w:rPr>
          <w:rFonts w:hint="eastAsia"/>
        </w:rPr>
        <w:t>GRID</w:t>
      </w:r>
      <w:bookmarkEnd w:id="62"/>
    </w:p>
    <w:p w:rsidR="003D4346" w:rsidRPr="00536E25" w:rsidRDefault="003D4346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/>
        </w:rPr>
        <w:t>xhost</w:t>
      </w:r>
      <w:proofErr w:type="gramEnd"/>
      <w:r w:rsidRPr="00536E25">
        <w:rPr>
          <w:rFonts w:asciiTheme="minorEastAsia" w:hAnsiTheme="minorEastAsia"/>
        </w:rPr>
        <w:t xml:space="preserve"> +</w:t>
      </w:r>
    </w:p>
    <w:p w:rsidR="003D4346" w:rsidRPr="00536E25" w:rsidRDefault="003D4346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/>
        </w:rPr>
        <w:t>su</w:t>
      </w:r>
      <w:proofErr w:type="gramEnd"/>
      <w:r w:rsidRPr="00536E25">
        <w:rPr>
          <w:rFonts w:asciiTheme="minorEastAsia" w:hAnsiTheme="minorEastAsia"/>
        </w:rPr>
        <w:t xml:space="preserve"> - grid</w:t>
      </w:r>
    </w:p>
    <w:p w:rsidR="003D4346" w:rsidRPr="00536E25" w:rsidRDefault="003D4346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/>
        </w:rPr>
        <w:t>export</w:t>
      </w:r>
      <w:proofErr w:type="gramEnd"/>
      <w:r w:rsidRPr="00536E25">
        <w:rPr>
          <w:rFonts w:asciiTheme="minorEastAsia" w:hAnsiTheme="minorEastAsia"/>
        </w:rPr>
        <w:t xml:space="preserve"> DISPLAY=:1.0</w:t>
      </w:r>
    </w:p>
    <w:p w:rsidR="003D4346" w:rsidRPr="00536E25" w:rsidRDefault="003D4346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/>
        </w:rPr>
        <w:t>export</w:t>
      </w:r>
      <w:proofErr w:type="gramEnd"/>
      <w:r w:rsidRPr="00536E25">
        <w:rPr>
          <w:rFonts w:asciiTheme="minorEastAsia" w:hAnsiTheme="minorEastAsia"/>
        </w:rPr>
        <w:t xml:space="preserve"> LANG='US'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运行./runInstaller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lastRenderedPageBreak/>
        <w:drawing>
          <wp:inline distT="0" distB="0" distL="0" distR="0" wp14:anchorId="386AA6AC" wp14:editId="6E88E5EE">
            <wp:extent cx="5267325" cy="3181350"/>
            <wp:effectExtent l="0" t="0" r="9525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14E9C650" wp14:editId="67699F6F">
            <wp:extent cx="5267325" cy="3990975"/>
            <wp:effectExtent l="0" t="0" r="9525" b="952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703DA7" w:rsidP="00703DA7">
      <w:pPr>
        <w:pStyle w:val="3"/>
      </w:pPr>
      <w:bookmarkStart w:id="63" w:name="_Toc463192796"/>
      <w:r>
        <w:rPr>
          <w:rFonts w:hint="eastAsia"/>
        </w:rPr>
        <w:lastRenderedPageBreak/>
        <w:t>1.5.3</w:t>
      </w:r>
      <w:r>
        <w:rPr>
          <w:rFonts w:hint="eastAsia"/>
        </w:rPr>
        <w:t>、</w:t>
      </w:r>
      <w:r w:rsidR="00D816F3" w:rsidRPr="00536E25">
        <w:rPr>
          <w:rFonts w:hint="eastAsia"/>
        </w:rPr>
        <w:t>指定安装和配置</w:t>
      </w:r>
      <w:r w:rsidR="00D816F3" w:rsidRPr="00536E25">
        <w:rPr>
          <w:rFonts w:hint="eastAsia"/>
        </w:rPr>
        <w:t>GridCluster</w:t>
      </w:r>
      <w:bookmarkEnd w:id="63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6C631347" wp14:editId="2FE77A10">
            <wp:extent cx="5267325" cy="4000500"/>
            <wp:effectExtent l="0" t="0" r="9525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5E42879C" wp14:editId="395956AC">
            <wp:extent cx="5276850" cy="4010025"/>
            <wp:effectExtent l="0" t="0" r="0" b="952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703DA7" w:rsidRDefault="00703DA7" w:rsidP="00703DA7">
      <w:pPr>
        <w:pStyle w:val="3"/>
      </w:pPr>
      <w:bookmarkStart w:id="64" w:name="_Toc463192797"/>
      <w:r>
        <w:rPr>
          <w:rFonts w:asciiTheme="minorEastAsia" w:hAnsiTheme="minorEastAsia"/>
          <w:sz w:val="21"/>
          <w:szCs w:val="22"/>
        </w:rPr>
        <w:lastRenderedPageBreak/>
        <w:t>1.5.4</w:t>
      </w:r>
      <w:r>
        <w:rPr>
          <w:rFonts w:asciiTheme="minorEastAsia" w:hAnsiTheme="minorEastAsia" w:hint="eastAsia"/>
          <w:sz w:val="21"/>
          <w:szCs w:val="22"/>
        </w:rPr>
        <w:t>、</w:t>
      </w:r>
      <w:r w:rsidR="00D816F3" w:rsidRPr="00536E25">
        <w:rPr>
          <w:rFonts w:hint="eastAsia"/>
        </w:rPr>
        <w:t>选择产品语言，添加简体中文</w:t>
      </w:r>
      <w:bookmarkEnd w:id="64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335EC6A6" wp14:editId="55F790B1">
            <wp:extent cx="5276850" cy="3981450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8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2"/>
          <w:numId w:val="13"/>
        </w:numPr>
        <w:spacing w:line="360" w:lineRule="auto"/>
      </w:pPr>
      <w:bookmarkStart w:id="65" w:name="_Toc463192798"/>
      <w:r w:rsidRPr="00536E25">
        <w:rPr>
          <w:rFonts w:hint="eastAsia"/>
        </w:rPr>
        <w:lastRenderedPageBreak/>
        <w:t>配置</w:t>
      </w:r>
      <w:r w:rsidRPr="00536E25">
        <w:rPr>
          <w:rFonts w:hint="eastAsia"/>
        </w:rPr>
        <w:t>SCAN</w:t>
      </w:r>
      <w:bookmarkEnd w:id="65"/>
    </w:p>
    <w:p w:rsidR="00D816F3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0A75D48D" wp14:editId="6567DDA4">
            <wp:extent cx="5276850" cy="4010025"/>
            <wp:effectExtent l="0" t="0" r="0" b="952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1E66" w:rsidRPr="00536E25" w:rsidRDefault="00E61E66" w:rsidP="002C6254">
      <w:pPr>
        <w:spacing w:line="360" w:lineRule="auto"/>
        <w:rPr>
          <w:rFonts w:asciiTheme="minorEastAsia" w:hAnsiTheme="minorEastAsia"/>
        </w:rPr>
      </w:pPr>
      <w:r w:rsidRPr="00E61E66">
        <w:rPr>
          <w:rFonts w:asciiTheme="minorEastAsia" w:hAnsiTheme="minorEastAsia"/>
          <w:noProof/>
        </w:rPr>
        <w:lastRenderedPageBreak/>
        <w:drawing>
          <wp:inline distT="0" distB="0" distL="0" distR="0" wp14:anchorId="5CAED42A" wp14:editId="3A0E2534">
            <wp:extent cx="5274310" cy="4272456"/>
            <wp:effectExtent l="0" t="0" r="2540" b="0"/>
            <wp:docPr id="87" name="图片 87" descr="G:\Oracle 01\rac截图\2016-07-13_2151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G:\Oracle 01\rac截图\2016-07-13_215148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72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2"/>
          <w:numId w:val="13"/>
        </w:numPr>
        <w:spacing w:line="360" w:lineRule="auto"/>
      </w:pPr>
      <w:bookmarkStart w:id="66" w:name="_Toc463192799"/>
      <w:r w:rsidRPr="00536E25">
        <w:rPr>
          <w:rFonts w:hint="eastAsia"/>
        </w:rPr>
        <w:lastRenderedPageBreak/>
        <w:t>配置节点</w:t>
      </w:r>
      <w:r w:rsidRPr="00536E25">
        <w:rPr>
          <w:rFonts w:hint="eastAsia"/>
        </w:rPr>
        <w:t>IP</w:t>
      </w:r>
      <w:r w:rsidRPr="00536E25">
        <w:rPr>
          <w:rFonts w:hint="eastAsia"/>
        </w:rPr>
        <w:t>与</w:t>
      </w:r>
      <w:r w:rsidRPr="00536E25">
        <w:rPr>
          <w:rFonts w:hint="eastAsia"/>
        </w:rPr>
        <w:t>ssh</w:t>
      </w:r>
      <w:r w:rsidRPr="00536E25">
        <w:rPr>
          <w:rFonts w:hint="eastAsia"/>
        </w:rPr>
        <w:t>测试</w:t>
      </w:r>
      <w:bookmarkEnd w:id="66"/>
    </w:p>
    <w:p w:rsidR="00D816F3" w:rsidRPr="00536E25" w:rsidRDefault="00E61E66" w:rsidP="002C6254">
      <w:pPr>
        <w:spacing w:line="360" w:lineRule="auto"/>
        <w:rPr>
          <w:rFonts w:asciiTheme="minorEastAsia" w:hAnsiTheme="minorEastAsia"/>
        </w:rPr>
      </w:pPr>
      <w:r w:rsidRPr="00E61E66">
        <w:rPr>
          <w:rFonts w:asciiTheme="minorEastAsia" w:hAnsiTheme="minorEastAsia"/>
          <w:noProof/>
        </w:rPr>
        <w:drawing>
          <wp:inline distT="0" distB="0" distL="0" distR="0" wp14:anchorId="4BB5FC7A" wp14:editId="1FA3C431">
            <wp:extent cx="5274310" cy="4272280"/>
            <wp:effectExtent l="0" t="0" r="2540" b="0"/>
            <wp:docPr id="86" name="图片 86" descr="G:\Oracle 01\rac截图\2016-07-13_2152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G:\Oracle 01\rac截图\2016-07-13_215225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7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2"/>
          <w:numId w:val="13"/>
        </w:numPr>
        <w:spacing w:line="360" w:lineRule="auto"/>
      </w:pPr>
      <w:bookmarkStart w:id="67" w:name="_Toc463192800"/>
      <w:r w:rsidRPr="00536E25">
        <w:rPr>
          <w:rFonts w:hint="eastAsia"/>
        </w:rPr>
        <w:lastRenderedPageBreak/>
        <w:t>选择网卡</w:t>
      </w:r>
      <w:bookmarkEnd w:id="67"/>
    </w:p>
    <w:p w:rsidR="00D816F3" w:rsidRPr="00536E25" w:rsidRDefault="00E61E66" w:rsidP="002C6254">
      <w:pPr>
        <w:spacing w:line="360" w:lineRule="auto"/>
        <w:rPr>
          <w:rFonts w:asciiTheme="minorEastAsia" w:hAnsiTheme="minorEastAsia"/>
        </w:rPr>
      </w:pPr>
      <w:r w:rsidRPr="00E61E66">
        <w:rPr>
          <w:rFonts w:asciiTheme="minorEastAsia" w:hAnsiTheme="minorEastAsia"/>
          <w:noProof/>
        </w:rPr>
        <w:drawing>
          <wp:inline distT="0" distB="0" distL="0" distR="0" wp14:anchorId="7847F77E" wp14:editId="7BEE9DF2">
            <wp:extent cx="5274310" cy="4272456"/>
            <wp:effectExtent l="0" t="0" r="2540" b="0"/>
            <wp:docPr id="88" name="图片 88" descr="G:\Oracle 01\rac截图\2016-07-13_2152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G:\Oracle 01\rac截图\2016-07-13_215245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72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2"/>
          <w:numId w:val="13"/>
        </w:numPr>
        <w:spacing w:line="360" w:lineRule="auto"/>
      </w:pPr>
      <w:bookmarkStart w:id="68" w:name="_Toc463192801"/>
      <w:r w:rsidRPr="00536E25">
        <w:rPr>
          <w:rFonts w:hint="eastAsia"/>
        </w:rPr>
        <w:lastRenderedPageBreak/>
        <w:t>选择</w:t>
      </w:r>
      <w:r w:rsidRPr="00536E25">
        <w:t>Shared File System</w:t>
      </w:r>
      <w:bookmarkEnd w:id="68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0C2E52D0" wp14:editId="682BBFD0">
            <wp:extent cx="5267325" cy="3962400"/>
            <wp:effectExtent l="0" t="0" r="9525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AD299E" w:rsidRDefault="00D816F3" w:rsidP="00EE1EBC">
      <w:pPr>
        <w:pStyle w:val="3"/>
        <w:numPr>
          <w:ilvl w:val="2"/>
          <w:numId w:val="13"/>
        </w:numPr>
        <w:spacing w:line="360" w:lineRule="auto"/>
      </w:pPr>
      <w:bookmarkStart w:id="69" w:name="_Toc463192802"/>
      <w:r w:rsidRPr="00536E25">
        <w:rPr>
          <w:rFonts w:hint="eastAsia"/>
        </w:rPr>
        <w:lastRenderedPageBreak/>
        <w:t>选择</w:t>
      </w:r>
      <w:r w:rsidRPr="00536E25">
        <w:rPr>
          <w:rFonts w:hint="eastAsia"/>
        </w:rPr>
        <w:t>Ocr File Location</w:t>
      </w:r>
      <w:bookmarkEnd w:id="69"/>
    </w:p>
    <w:p w:rsidR="00D816F3" w:rsidRPr="00536E25" w:rsidRDefault="00AD299E" w:rsidP="002C6254">
      <w:pPr>
        <w:spacing w:line="360" w:lineRule="auto"/>
        <w:rPr>
          <w:rFonts w:asciiTheme="minorEastAsia" w:hAnsiTheme="minorEastAsia"/>
        </w:rPr>
      </w:pPr>
      <w:r w:rsidRPr="00AD299E">
        <w:rPr>
          <w:rFonts w:asciiTheme="minorEastAsia" w:hAnsiTheme="minorEastAsia"/>
          <w:noProof/>
        </w:rPr>
        <w:drawing>
          <wp:inline distT="0" distB="0" distL="0" distR="0" wp14:anchorId="716A8EFD" wp14:editId="1FFC667D">
            <wp:extent cx="5274310" cy="4272456"/>
            <wp:effectExtent l="0" t="0" r="2540" b="0"/>
            <wp:docPr id="89" name="图片 89" descr="G:\Oracle 01\rac截图\2016-07-13_2153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 descr="G:\Oracle 01\rac截图\2016-07-13_215315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72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2"/>
          <w:numId w:val="13"/>
        </w:numPr>
        <w:spacing w:line="360" w:lineRule="auto"/>
      </w:pPr>
      <w:bookmarkStart w:id="70" w:name="OLE_LINK55"/>
      <w:bookmarkStart w:id="71" w:name="_Toc463192803"/>
      <w:r w:rsidRPr="00536E25">
        <w:rPr>
          <w:rFonts w:hint="eastAsia"/>
        </w:rPr>
        <w:lastRenderedPageBreak/>
        <w:t>选择</w:t>
      </w:r>
      <w:r w:rsidR="00AD299E">
        <w:rPr>
          <w:rFonts w:hint="eastAsia"/>
        </w:rPr>
        <w:t>Create</w:t>
      </w:r>
      <w:r w:rsidR="00AD299E">
        <w:t xml:space="preserve"> ASM Disk Group</w:t>
      </w:r>
      <w:bookmarkEnd w:id="71"/>
    </w:p>
    <w:bookmarkEnd w:id="70"/>
    <w:p w:rsidR="00D816F3" w:rsidRDefault="00AD299E" w:rsidP="002C6254">
      <w:pPr>
        <w:spacing w:line="360" w:lineRule="auto"/>
        <w:rPr>
          <w:rFonts w:asciiTheme="minorEastAsia" w:hAnsiTheme="minorEastAsia"/>
        </w:rPr>
      </w:pPr>
      <w:r w:rsidRPr="00AD299E">
        <w:rPr>
          <w:rFonts w:asciiTheme="minorEastAsia" w:hAnsiTheme="minorEastAsia"/>
          <w:noProof/>
        </w:rPr>
        <w:drawing>
          <wp:inline distT="0" distB="0" distL="0" distR="0" wp14:anchorId="30F49683" wp14:editId="323EF5E9">
            <wp:extent cx="5274310" cy="4272456"/>
            <wp:effectExtent l="0" t="0" r="2540" b="0"/>
            <wp:docPr id="90" name="图片 90" descr="G:\Oracle 01\rac截图\2016-07-13_2153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 descr="G:\Oracle 01\rac截图\2016-07-13_215315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72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3355" w:rsidRDefault="002C3355" w:rsidP="002C6254">
      <w:pPr>
        <w:spacing w:line="360" w:lineRule="auto"/>
        <w:rPr>
          <w:rFonts w:asciiTheme="minorEastAsia" w:hAnsiTheme="minorEastAsia"/>
        </w:rPr>
      </w:pPr>
    </w:p>
    <w:p w:rsidR="002C3355" w:rsidRPr="002C3355" w:rsidRDefault="002C3355" w:rsidP="00EE1EBC">
      <w:pPr>
        <w:pStyle w:val="3"/>
        <w:numPr>
          <w:ilvl w:val="2"/>
          <w:numId w:val="13"/>
        </w:numPr>
        <w:spacing w:line="360" w:lineRule="auto"/>
      </w:pPr>
      <w:bookmarkStart w:id="72" w:name="_Toc463192804"/>
      <w:r>
        <w:rPr>
          <w:rFonts w:hint="eastAsia"/>
        </w:rPr>
        <w:lastRenderedPageBreak/>
        <w:t>配置</w:t>
      </w:r>
      <w:r>
        <w:rPr>
          <w:rFonts w:hint="eastAsia"/>
        </w:rPr>
        <w:t>ASM</w:t>
      </w:r>
      <w:r>
        <w:t xml:space="preserve"> </w:t>
      </w:r>
      <w:r w:rsidR="008F1F1C">
        <w:t>管理</w:t>
      </w:r>
      <w:r>
        <w:t>密码</w:t>
      </w:r>
      <w:bookmarkEnd w:id="72"/>
    </w:p>
    <w:p w:rsidR="002C3355" w:rsidRPr="00536E25" w:rsidRDefault="002C3355" w:rsidP="002C6254">
      <w:pPr>
        <w:spacing w:line="360" w:lineRule="auto"/>
        <w:rPr>
          <w:rFonts w:asciiTheme="minorEastAsia" w:hAnsiTheme="minorEastAsia"/>
        </w:rPr>
      </w:pPr>
      <w:r w:rsidRPr="002C3355">
        <w:rPr>
          <w:rFonts w:asciiTheme="minorEastAsia" w:hAnsiTheme="minorEastAsia"/>
          <w:noProof/>
        </w:rPr>
        <w:drawing>
          <wp:inline distT="0" distB="0" distL="0" distR="0" wp14:anchorId="346CA8B6" wp14:editId="47912961">
            <wp:extent cx="5274310" cy="4272456"/>
            <wp:effectExtent l="0" t="0" r="2540" b="0"/>
            <wp:docPr id="91" name="图片 91" descr="G:\Oracle 01\rac截图\2016-07-13_2153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 descr="G:\Oracle 01\rac截图\2016-07-13_215320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72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F474F0" w:rsidP="00F474F0">
      <w:pPr>
        <w:pStyle w:val="3"/>
        <w:spacing w:line="360" w:lineRule="auto"/>
      </w:pPr>
      <w:bookmarkStart w:id="73" w:name="_Toc463192805"/>
      <w:r>
        <w:rPr>
          <w:rFonts w:hint="eastAsia"/>
        </w:rPr>
        <w:lastRenderedPageBreak/>
        <w:t>1</w:t>
      </w:r>
      <w:r>
        <w:t>.6.</w:t>
      </w:r>
      <w:r>
        <w:rPr>
          <w:rFonts w:hint="eastAsia"/>
        </w:rPr>
        <w:t>9</w:t>
      </w:r>
      <w:r>
        <w:rPr>
          <w:rFonts w:hint="eastAsia"/>
        </w:rPr>
        <w:t>、</w:t>
      </w:r>
      <w:r w:rsidR="00D816F3" w:rsidRPr="00536E25">
        <w:rPr>
          <w:rFonts w:hint="eastAsia"/>
        </w:rPr>
        <w:t>选择默认</w:t>
      </w:r>
      <w:bookmarkEnd w:id="73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26ED5138" wp14:editId="7951A928">
            <wp:extent cx="5276850" cy="4010025"/>
            <wp:effectExtent l="0" t="0" r="0" b="952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4CD35F3D" wp14:editId="63F97CCD">
            <wp:extent cx="5276850" cy="400050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2"/>
          <w:numId w:val="14"/>
        </w:numPr>
        <w:spacing w:line="360" w:lineRule="auto"/>
      </w:pPr>
      <w:bookmarkStart w:id="74" w:name="_Toc463192806"/>
      <w:r w:rsidRPr="00536E25">
        <w:rPr>
          <w:rFonts w:hint="eastAsia"/>
        </w:rPr>
        <w:t>选择操作系统组数</w:t>
      </w:r>
      <w:bookmarkEnd w:id="74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4AE510C9" wp14:editId="50C1C26A">
            <wp:extent cx="5276850" cy="3990975"/>
            <wp:effectExtent l="0" t="0" r="0" b="952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577965" w:rsidP="00577965">
      <w:pPr>
        <w:pStyle w:val="3"/>
        <w:spacing w:line="360" w:lineRule="auto"/>
      </w:pPr>
      <w:bookmarkStart w:id="75" w:name="_Toc463192807"/>
      <w:r>
        <w:rPr>
          <w:rFonts w:hint="eastAsia"/>
        </w:rPr>
        <w:lastRenderedPageBreak/>
        <w:t>1</w:t>
      </w:r>
      <w:r>
        <w:t>.6.11</w:t>
      </w:r>
      <w:r>
        <w:rPr>
          <w:rFonts w:hint="eastAsia"/>
        </w:rPr>
        <w:t>、</w:t>
      </w:r>
      <w:r w:rsidR="00D816F3" w:rsidRPr="00536E25">
        <w:rPr>
          <w:rFonts w:hint="eastAsia"/>
        </w:rPr>
        <w:t>选择</w:t>
      </w:r>
      <w:r w:rsidR="00D816F3" w:rsidRPr="00536E25">
        <w:rPr>
          <w:rFonts w:hint="eastAsia"/>
        </w:rPr>
        <w:t>ORACLE_BASE</w:t>
      </w:r>
      <w:r w:rsidR="00D816F3" w:rsidRPr="00536E25">
        <w:rPr>
          <w:rFonts w:hint="eastAsia"/>
        </w:rPr>
        <w:t>和</w:t>
      </w:r>
      <w:r w:rsidR="00D816F3" w:rsidRPr="00536E25">
        <w:rPr>
          <w:rFonts w:hint="eastAsia"/>
        </w:rPr>
        <w:t>ORACLE_HOME</w:t>
      </w:r>
      <w:bookmarkEnd w:id="75"/>
    </w:p>
    <w:p w:rsidR="00D816F3" w:rsidRPr="00536E25" w:rsidRDefault="007C4A97" w:rsidP="002C6254">
      <w:pPr>
        <w:spacing w:line="360" w:lineRule="auto"/>
        <w:rPr>
          <w:rFonts w:asciiTheme="minorEastAsia" w:hAnsiTheme="minorEastAsia"/>
        </w:rPr>
      </w:pPr>
      <w:r w:rsidRPr="007C4A97">
        <w:rPr>
          <w:rFonts w:asciiTheme="minorEastAsia" w:hAnsiTheme="minorEastAsia"/>
          <w:noProof/>
        </w:rPr>
        <w:drawing>
          <wp:inline distT="0" distB="0" distL="0" distR="0" wp14:anchorId="344C3CB7" wp14:editId="6BC21B02">
            <wp:extent cx="5274310" cy="4272456"/>
            <wp:effectExtent l="0" t="0" r="2540" b="0"/>
            <wp:docPr id="92" name="图片 92" descr="G:\Oracle 01\rac截图\2016-07-13_21535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 descr="G:\Oracle 01\rac截图\2016-07-13_215352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72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lastRenderedPageBreak/>
        <w:drawing>
          <wp:inline distT="0" distB="0" distL="0" distR="0" wp14:anchorId="10931676" wp14:editId="75D174B8">
            <wp:extent cx="5276850" cy="3990975"/>
            <wp:effectExtent l="0" t="0" r="0" b="952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7F77BE76" wp14:editId="2FD2AC61">
            <wp:extent cx="5267325" cy="3971925"/>
            <wp:effectExtent l="0" t="0" r="9525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2"/>
          <w:numId w:val="15"/>
        </w:numPr>
        <w:spacing w:line="360" w:lineRule="auto"/>
      </w:pPr>
      <w:bookmarkStart w:id="76" w:name="_Toc463192808"/>
      <w:r w:rsidRPr="00536E25">
        <w:rPr>
          <w:rFonts w:hint="eastAsia"/>
        </w:rPr>
        <w:lastRenderedPageBreak/>
        <w:t>操作系统环境检测</w:t>
      </w:r>
      <w:bookmarkEnd w:id="76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74740449" wp14:editId="21D5688C">
            <wp:extent cx="5267325" cy="4000500"/>
            <wp:effectExtent l="0" t="0" r="9525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2"/>
          <w:numId w:val="15"/>
        </w:numPr>
        <w:spacing w:line="360" w:lineRule="auto"/>
      </w:pPr>
      <w:bookmarkStart w:id="77" w:name="_Toc463192809"/>
      <w:r w:rsidRPr="00536E25">
        <w:rPr>
          <w:rFonts w:hint="eastAsia"/>
        </w:rPr>
        <w:lastRenderedPageBreak/>
        <w:t>安装程序汇总</w:t>
      </w:r>
      <w:bookmarkEnd w:id="77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2DE9A7BE" wp14:editId="77D4E535">
            <wp:extent cx="5267325" cy="3914775"/>
            <wp:effectExtent l="0" t="0" r="9525" b="952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1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2"/>
          <w:numId w:val="15"/>
        </w:numPr>
        <w:spacing w:line="360" w:lineRule="auto"/>
      </w:pPr>
      <w:bookmarkStart w:id="78" w:name="_Toc463192810"/>
      <w:r w:rsidRPr="00536E25">
        <w:rPr>
          <w:rFonts w:hint="eastAsia"/>
        </w:rPr>
        <w:lastRenderedPageBreak/>
        <w:t>开始安装</w:t>
      </w:r>
      <w:bookmarkEnd w:id="78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3D6A2381" wp14:editId="2BE0F271">
            <wp:extent cx="5276850" cy="3971925"/>
            <wp:effectExtent l="0" t="0" r="0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18091E" w:rsidP="0018091E">
      <w:pPr>
        <w:pStyle w:val="3"/>
        <w:spacing w:line="360" w:lineRule="auto"/>
        <w:ind w:left="1170"/>
      </w:pPr>
      <w:bookmarkStart w:id="79" w:name="_Toc463192811"/>
      <w:r>
        <w:lastRenderedPageBreak/>
        <w:t>1.6.15</w:t>
      </w:r>
      <w:r>
        <w:rPr>
          <w:rFonts w:hint="eastAsia"/>
        </w:rPr>
        <w:t>、</w:t>
      </w:r>
      <w:r w:rsidR="00D816F3" w:rsidRPr="00536E25">
        <w:rPr>
          <w:rFonts w:hint="eastAsia"/>
        </w:rPr>
        <w:t>按照提示在主机上运行</w:t>
      </w:r>
      <w:r w:rsidR="00D816F3" w:rsidRPr="00536E25">
        <w:rPr>
          <w:rFonts w:hint="eastAsia"/>
        </w:rPr>
        <w:t>orainstRoot.sh</w:t>
      </w:r>
      <w:r w:rsidR="00D816F3" w:rsidRPr="00536E25">
        <w:rPr>
          <w:rFonts w:hint="eastAsia"/>
        </w:rPr>
        <w:t>和</w:t>
      </w:r>
      <w:r w:rsidR="00D816F3" w:rsidRPr="00536E25">
        <w:rPr>
          <w:rFonts w:hint="eastAsia"/>
        </w:rPr>
        <w:t>root.</w:t>
      </w:r>
      <w:proofErr w:type="gramStart"/>
      <w:r w:rsidR="00D816F3" w:rsidRPr="00536E25">
        <w:rPr>
          <w:rFonts w:hint="eastAsia"/>
        </w:rPr>
        <w:t>sh</w:t>
      </w:r>
      <w:bookmarkEnd w:id="79"/>
      <w:proofErr w:type="gramEnd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6FC1A613" wp14:editId="730D1C9D">
            <wp:extent cx="5267325" cy="3143250"/>
            <wp:effectExtent l="0" t="0" r="9525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7C4A97" w:rsidRPr="00877B79" w:rsidRDefault="007C4A97" w:rsidP="002C6254">
            <w:pPr>
              <w:spacing w:line="360" w:lineRule="auto"/>
              <w:rPr>
                <w:rFonts w:asciiTheme="minorEastAsia" w:hAnsiTheme="minorEastAsia"/>
                <w:b/>
                <w:sz w:val="32"/>
                <w:szCs w:val="32"/>
              </w:rPr>
            </w:pPr>
            <w:r w:rsidRPr="00877B79">
              <w:rPr>
                <w:rFonts w:asciiTheme="minorEastAsia" w:hAnsiTheme="minorEastAsia" w:hint="eastAsia"/>
                <w:b/>
                <w:sz w:val="32"/>
                <w:szCs w:val="32"/>
              </w:rPr>
              <w:t>节点</w:t>
            </w:r>
            <w:r w:rsidR="008C466E">
              <w:rPr>
                <w:rFonts w:asciiTheme="minorEastAsia" w:hAnsiTheme="minorEastAsia" w:hint="eastAsia"/>
                <w:b/>
                <w:sz w:val="32"/>
                <w:szCs w:val="32"/>
              </w:rPr>
              <w:t>ORACLE1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oraInventory]# ./orainstRoot.sh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hanging permissions of /oracle/app/oraInventory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Adding read</w:t>
            </w:r>
            <w:proofErr w:type="gramStart"/>
            <w:r w:rsidRPr="00536E25">
              <w:rPr>
                <w:rFonts w:asciiTheme="minorEastAsia" w:hAnsiTheme="minorEastAsia" w:hint="eastAsia"/>
              </w:rPr>
              <w:t>,write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permissions for group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Remo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ng read</w:t>
            </w:r>
            <w:proofErr w:type="gramStart"/>
            <w:r w:rsidRPr="00536E25">
              <w:rPr>
                <w:rFonts w:asciiTheme="minorEastAsia" w:hAnsiTheme="minorEastAsia" w:hint="eastAsia"/>
              </w:rPr>
              <w:t>,write,execute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permissions for worl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hanging groupname of /oracle/app/oraInventory to oinstall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execution of the script is complete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oraInventory]# </w:t>
            </w:r>
          </w:p>
          <w:p w:rsidR="00D816F3" w:rsidRPr="00877B79" w:rsidRDefault="007C4A97" w:rsidP="002C6254">
            <w:pPr>
              <w:spacing w:line="360" w:lineRule="auto"/>
              <w:rPr>
                <w:rFonts w:asciiTheme="minorEastAsia" w:hAnsiTheme="minorEastAsia"/>
                <w:b/>
                <w:sz w:val="32"/>
                <w:szCs w:val="32"/>
              </w:rPr>
            </w:pPr>
            <w:r w:rsidRPr="00877B79">
              <w:rPr>
                <w:rFonts w:asciiTheme="minorEastAsia" w:hAnsiTheme="minorEastAsia" w:hint="eastAsia"/>
                <w:b/>
                <w:sz w:val="32"/>
                <w:szCs w:val="32"/>
              </w:rPr>
              <w:t>节点</w:t>
            </w:r>
            <w:r w:rsidR="008C466E">
              <w:rPr>
                <w:rFonts w:asciiTheme="minorEastAsia" w:hAnsiTheme="minorEastAsia" w:hint="eastAsia"/>
                <w:b/>
                <w:sz w:val="32"/>
                <w:szCs w:val="32"/>
              </w:rPr>
              <w:t>ORACLE2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oraInventory]# ./orainstRoot.sh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hanging permissions of /oracle/app/oraInventory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Adding read</w:t>
            </w:r>
            <w:proofErr w:type="gramStart"/>
            <w:r w:rsidRPr="00536E25">
              <w:rPr>
                <w:rFonts w:asciiTheme="minorEastAsia" w:hAnsiTheme="minorEastAsia" w:hint="eastAsia"/>
              </w:rPr>
              <w:t>,write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permissions for group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Remo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ng read</w:t>
            </w:r>
            <w:proofErr w:type="gramStart"/>
            <w:r w:rsidRPr="00536E25">
              <w:rPr>
                <w:rFonts w:asciiTheme="minorEastAsia" w:hAnsiTheme="minorEastAsia" w:hint="eastAsia"/>
              </w:rPr>
              <w:t>,write,execute</w:t>
            </w:r>
            <w:proofErr w:type="gramEnd"/>
            <w:r w:rsidRPr="00536E25">
              <w:rPr>
                <w:rFonts w:asciiTheme="minorEastAsia" w:hAnsiTheme="minorEastAsia" w:hint="eastAsia"/>
              </w:rPr>
              <w:t xml:space="preserve"> permissions for worl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Changing groupname of /oracle/app/oraInventory to oinstall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execution of the script is complete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oraInventory]#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877B79" w:rsidRDefault="00DB6D47" w:rsidP="002C6254">
            <w:pPr>
              <w:spacing w:line="360" w:lineRule="auto"/>
              <w:rPr>
                <w:rFonts w:asciiTheme="minorEastAsia" w:hAnsiTheme="minorEastAsia"/>
                <w:b/>
                <w:sz w:val="32"/>
                <w:szCs w:val="32"/>
              </w:rPr>
            </w:pPr>
            <w:r w:rsidRPr="00877B79">
              <w:rPr>
                <w:rFonts w:asciiTheme="minorEastAsia" w:hAnsiTheme="minorEastAsia" w:hint="eastAsia"/>
                <w:b/>
                <w:sz w:val="32"/>
                <w:szCs w:val="32"/>
              </w:rPr>
              <w:t>节点</w:t>
            </w:r>
            <w:r w:rsidR="008C466E">
              <w:rPr>
                <w:rFonts w:asciiTheme="minorEastAsia" w:hAnsiTheme="minorEastAsia" w:hint="eastAsia"/>
                <w:b/>
                <w:sz w:val="32"/>
                <w:szCs w:val="32"/>
              </w:rPr>
              <w:t>ORACLE1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/oracle/app/12.1/grid/root.sh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Performing root user operation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following en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ronment variables are set a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  ORACLE_OWNER= gri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  ORACLE_HOME=  /oracle/app/12.1/gri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the full pathname of the local bin directory: [/usr/local/bin]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contents of "dbhome" have not changed. No need to overwrite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contents of "oraenv" have not changed. No need to overwrite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contents of "coraenv" have not changed. No need to overwrite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eating /etc/oratab file..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Entries will be added to the /etc/oratab file as needed by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Database Configuration Assistant when a database is creat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Finished running generic part of root script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Now product-specific root actions will be perform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Using configuration parameter file: /oracle/app/12.1/grid/crs/install/crsconfig_params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2016/05/13 10:49:39 CLSRSC-4001: Installing Oracle Trace File Analyzer (TFA) Collector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2016/05/13 10:50:24 CLSRSC-4002: Successfully installed Oracle Trace File </w:t>
            </w:r>
            <w:r w:rsidRPr="00536E25">
              <w:rPr>
                <w:rFonts w:asciiTheme="minorEastAsia" w:hAnsiTheme="minorEastAsia" w:hint="eastAsia"/>
              </w:rPr>
              <w:lastRenderedPageBreak/>
              <w:t>Analyzer (TFA) Collector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2016/05/13 10:50:25 CLSRSC-363: User ignored prerequisites during installation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OLR initialization - successful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root wallet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root wallet cert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root cert export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eer wallet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rofile reader wallet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a wallet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eer wallet keys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a wallet keys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eer cert request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a cert request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eer cert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a cert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eer root cert TP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rofile reader root cert TP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a root cert TP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eer pa cert TP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a peer cert TP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rofile reader pa cert TP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rofile reader peer cert TP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eer user cert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pa user cert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2016/05/13 10:51:17 CLSRSC-330: Adding Clusterware entries to file 'oracle-ohasd.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CRS-4133: Oracle High Availabilit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 has been stopp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4123: Oracle High Availabilit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 has been start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4133: Oracle High Availabilit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 has been stopp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4123: Oracle High Availabilit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 has been start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evm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mdn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mdn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evm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gpnp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gpnp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cssdmonitor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gipc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cssdmonitor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gipc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cs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diskmon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diskmon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cs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crf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storage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storage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crf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cr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cr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Now formatting voting disk: /home/ASM/crs1/storage/vdsk1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Now formatting voting disk: /home/ASM/crs2/storage/vdsk2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Now formatting voting disk: /home/ASM/crs3/storage/vdsk3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4603: Successful addition of voting disk /home/ASM/crs1/storage/vdsk1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4603: Successful addition of voting disk /home/ASM/crs2/storage/vdsk2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CRS-4603: Successful addition of voting disk /home/ASM/crs3/storage/vdsk3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##  STATE    File Universal Id                File Name Disk group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--  -----    -----------------                --------- ---------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1. ONLINE   610309812a3a4f1fbf956231de67d686 (/home/ASM/crs1/storage/vdsk1) []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2. ONLINE   a7de12a488b84f01bf97a537c81e3d6b (/home/ASM/crs2/storage/vdsk2) []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3. ONLINE   92a980ed27854fd8bf31b89ca069c3af (/home/ASM/crs3/storage/vdsk3) []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Located 3 voting disk(s)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791: Starting shutdown of Oracle High Availabilit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-managed resources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3: Attempting to stop 'ora.cr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7: Stop of 'ora.cr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3: Attempting to stop 'ora.crf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3: Attempting to stop 'ora.storage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3: Attempting to stop 'ora.mdn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3: Attempting to stop 'ora.gpnp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7: Stop of 'ora.storage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3: Attempting to stop 'ora.cts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3: Attempting to stop 'ora.evm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7: Stop of 'ora.crf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7: Stop of 'ora.gpnp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7: Stop of 'ora.mdn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7: Stop of 'ora.cts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7: Stop of 'ora.evm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3: Attempting to stop 'ora.cs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7: Stop of 'ora.cs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3: Attempting to stop 'ora.gipc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7: Stop of 'ora.gipc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793: Shutdown of Oracle High Availabilit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-managed resources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has complet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CRS-4133: Oracle High Availabilit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 has been stopp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4123: Starting Oracle High Availabilit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-managed resources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mdn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evm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mdn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evm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gpnp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gpnp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gipc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gipc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cssdmonitor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cssdmonitor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cs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diskmon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diskmon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cs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cluster_interconnect.haip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cts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storage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storage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cts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crf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crf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cr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crsd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cluster_interconnect.haip' on '</w:t>
            </w:r>
            <w:r w:rsidR="008C466E">
              <w:rPr>
                <w:rFonts w:asciiTheme="minorEastAsia" w:hAnsiTheme="minorEastAsia" w:hint="eastAsia"/>
              </w:rPr>
              <w:t>oracle1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6023: Starting Oracle Cluster Read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-managed resources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CRS-6017: Processing resource auto-start for servers: </w:t>
            </w:r>
            <w:r w:rsidR="008C466E">
              <w:rPr>
                <w:rFonts w:asciiTheme="minorEastAsia" w:hAnsiTheme="minorEastAsia" w:hint="eastAsia"/>
              </w:rPr>
              <w:t>oracle1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CRS-6016: Resource auto-start has completed for server </w:t>
            </w:r>
            <w:r w:rsidR="008C466E">
              <w:rPr>
                <w:rFonts w:asciiTheme="minorEastAsia" w:hAnsiTheme="minorEastAsia" w:hint="eastAsia"/>
              </w:rPr>
              <w:t>oracle1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CRS-6024: Completed start of Oracle Cluster Read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-managed resources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4123: Oracle High Availabilit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 has been start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2016/05/13 10:55:41 CLSRSC-343: Successfully started Oracle Clusterware stack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准备中..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vuqdisk-1.0.9-1.x86_64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2016/05/13 10:57:58 CLSRSC-325: Configure Oracle Grid Infrastructure for a Cluster ...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pw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/root</w:t>
            </w:r>
          </w:p>
          <w:p w:rsidR="00D816F3" w:rsidRPr="00877B79" w:rsidRDefault="00DB6D47" w:rsidP="002C6254">
            <w:pPr>
              <w:spacing w:line="360" w:lineRule="auto"/>
              <w:rPr>
                <w:rFonts w:asciiTheme="minorEastAsia" w:hAnsiTheme="minorEastAsia"/>
                <w:b/>
                <w:sz w:val="32"/>
                <w:szCs w:val="32"/>
              </w:rPr>
            </w:pPr>
            <w:r w:rsidRPr="00877B79">
              <w:rPr>
                <w:rFonts w:asciiTheme="minorEastAsia" w:hAnsiTheme="minorEastAsia" w:hint="eastAsia"/>
                <w:b/>
                <w:sz w:val="32"/>
                <w:szCs w:val="32"/>
              </w:rPr>
              <w:t>节点</w:t>
            </w:r>
            <w:r w:rsidR="008C466E">
              <w:rPr>
                <w:rFonts w:asciiTheme="minorEastAsia" w:hAnsiTheme="minorEastAsia" w:hint="eastAsia"/>
                <w:b/>
                <w:sz w:val="32"/>
                <w:szCs w:val="32"/>
              </w:rPr>
              <w:t>ORACLE2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~]# /oracle/app/12.1/grid/root.sh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Performing root user operation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following en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ronment variables are set a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  ORACLE_OWNER= gri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  ORACLE_HOME=  /oracle/app/12.1/gri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the full pathname of the local bin directory: [/usr/local/bin]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contents of "dbhome" have not changed. No need to overwrite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contents of "oraenv" have not changed. No need to overwrite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contents of "coraenv" have not changed. No need to overwrite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eating /etc/oratab file..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Entries will be added to the /etc/oratab file as needed by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Database Configuration Assistant when a database is creat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Finished running generic part of root script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Now product-specific root actions will be perform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Using configuration parameter file: /oracle/app/12.1/grid/crs/install/crsconfig_params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2016/05/13 10:58:32 CLSRSC-4001: Installing Oracle Trace File Analyzer (TFA) Collector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2016/05/13 10:59:09 CLSRSC-4002: Successfully installed Oracle Trace File Analyzer (TFA) Collector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2016/05/13 10:59:10 CLSRSC-363: User ignored prerequisites during installation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OLR initialization - successful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2016/05/13 10:59:41 CLSRSC-330: Adding Clusterware entries to file 'oracle-ohasd.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4133: Oracle High Availabilit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 has been stopp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4123: Oracle High Availabilit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 has been start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4133: Oracle High Availabilit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 has been stopp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4123: Oracle High Availabilit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 has been start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4133: Oracle High Availabilit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 has been stopp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4123: Starting Oracle High Availabilit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-managed resources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mdnsd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evmd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mdnsd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evmd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gpnpd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gpnpd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gipcd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gipcd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lastRenderedPageBreak/>
              <w:t>CRS-2672: Attempting to start 'ora.cssdmonitor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cssdmonitor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cssd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diskmon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diskmon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cssd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cluster_interconnect.haip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ctssd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storage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storage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ctssd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crf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crf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crsd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crsd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cluster_interconnect.haip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CRS-6017: Processing resource auto-start for servers: </w:t>
            </w:r>
            <w:r w:rsidR="008C466E">
              <w:rPr>
                <w:rFonts w:asciiTheme="minorEastAsia" w:hAnsiTheme="minorEastAsia" w:hint="eastAsia"/>
              </w:rPr>
              <w:t>oracle2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net1.network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net1.network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2: Attempting to start 'ora.ons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2676: Start of 'ora.ons' on '</w:t>
            </w:r>
            <w:r w:rsidR="008C466E">
              <w:rPr>
                <w:rFonts w:asciiTheme="minorEastAsia" w:hAnsiTheme="minorEastAsia" w:hint="eastAsia"/>
              </w:rPr>
              <w:t>oracle2</w:t>
            </w:r>
            <w:r w:rsidRPr="00536E25">
              <w:rPr>
                <w:rFonts w:asciiTheme="minorEastAsia" w:hAnsiTheme="minorEastAsia" w:hint="eastAsia"/>
              </w:rPr>
              <w:t>'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CRS-6016: Resource auto-start has completed for server </w:t>
            </w:r>
            <w:r w:rsidR="008C466E">
              <w:rPr>
                <w:rFonts w:asciiTheme="minorEastAsia" w:hAnsiTheme="minorEastAsia" w:hint="eastAsia"/>
              </w:rPr>
              <w:t>oracle2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6024: Completed start of Oracle Cluster Read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-managed resources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RS-4123: Oracle High Availability Ser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ces has been start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2016/05/13 11:03:07 CLSRSC-343: Successfully started Oracle Clusterware stack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软件包准备中..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cvuqdisk-1.0.9-1.x86_64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2016/05/13 11:03:26 CLSRSC-325: Configure Oracle Grid Infrastructure for a </w:t>
            </w:r>
            <w:r w:rsidRPr="00536E25">
              <w:rPr>
                <w:rFonts w:asciiTheme="minorEastAsia" w:hAnsiTheme="minorEastAsia" w:hint="eastAsia"/>
              </w:rPr>
              <w:lastRenderedPageBreak/>
              <w:t>Cluster ... succeed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~]#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</w:tc>
      </w:tr>
    </w:tbl>
    <w:p w:rsidR="00D816F3" w:rsidRPr="00536E25" w:rsidRDefault="00D816F3" w:rsidP="00EE1EBC">
      <w:pPr>
        <w:pStyle w:val="3"/>
        <w:numPr>
          <w:ilvl w:val="2"/>
          <w:numId w:val="16"/>
        </w:numPr>
        <w:spacing w:line="360" w:lineRule="auto"/>
      </w:pPr>
      <w:bookmarkStart w:id="80" w:name="_Toc463192812"/>
      <w:r w:rsidRPr="00536E25">
        <w:rPr>
          <w:rFonts w:hint="eastAsia"/>
        </w:rPr>
        <w:lastRenderedPageBreak/>
        <w:t>安装完成</w:t>
      </w:r>
      <w:bookmarkEnd w:id="80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590F9AA9" wp14:editId="46AD2753">
            <wp:extent cx="5267325" cy="3905250"/>
            <wp:effectExtent l="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2"/>
        <w:numPr>
          <w:ilvl w:val="0"/>
          <w:numId w:val="17"/>
        </w:numPr>
      </w:pPr>
      <w:bookmarkStart w:id="81" w:name="_Toc463192813"/>
      <w:r w:rsidRPr="00536E25">
        <w:rPr>
          <w:rFonts w:hint="eastAsia"/>
        </w:rPr>
        <w:lastRenderedPageBreak/>
        <w:t>安装完成后检查状态</w:t>
      </w:r>
      <w:bookmarkEnd w:id="81"/>
    </w:p>
    <w:p w:rsidR="00D816F3" w:rsidRPr="00536E25" w:rsidRDefault="00CB034B" w:rsidP="00CB034B">
      <w:pPr>
        <w:pStyle w:val="4"/>
        <w:spacing w:line="360" w:lineRule="auto"/>
      </w:pPr>
      <w:r>
        <w:t>2.1</w:t>
      </w:r>
      <w:r>
        <w:rPr>
          <w:rFonts w:hint="eastAsia"/>
        </w:rPr>
        <w:t>、</w:t>
      </w:r>
      <w:r w:rsidR="00D816F3" w:rsidRPr="00536E25">
        <w:rPr>
          <w:rFonts w:hint="eastAsia"/>
        </w:rPr>
        <w:t>crs_stat -t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2D658C" w:rsidP="00EE1EBC">
            <w:pPr>
              <w:pStyle w:val="4"/>
              <w:numPr>
                <w:ilvl w:val="3"/>
                <w:numId w:val="2"/>
              </w:numPr>
              <w:tabs>
                <w:tab w:val="clear" w:pos="850"/>
              </w:tabs>
              <w:spacing w:line="360" w:lineRule="auto"/>
              <w:ind w:firstLine="562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lastRenderedPageBreak/>
              <w:t>节点</w:t>
            </w:r>
            <w:r w:rsidR="008C466E">
              <w:rPr>
                <w:rFonts w:asciiTheme="minorEastAsia" w:eastAsiaTheme="minorEastAsia" w:hAnsiTheme="minorEastAsia" w:hint="eastAsia"/>
              </w:rPr>
              <w:t>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[grid@oracle</w:t>
            </w:r>
            <w:r w:rsidR="000C446B">
              <w:rPr>
                <w:rFonts w:asciiTheme="minorEastAsia" w:hAnsiTheme="minorEastAsia"/>
              </w:rPr>
              <w:t>1</w:t>
            </w:r>
            <w:r w:rsidRPr="006F36F3">
              <w:rPr>
                <w:rFonts w:asciiTheme="minorEastAsia" w:hAnsiTheme="minorEastAsia"/>
              </w:rPr>
              <w:t xml:space="preserve"> ~]$ crs_stat -t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Name           Type           Target    State     Host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------------------------------------------------------------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CRS.dg     ora....up.type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DATA.dg    ora....up.type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FLASH.dg   ora....up.type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...ER.lsnr ora....er.type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...N1.lsnr ora....er.type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MGMTLSNR   ora....nr.type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asm        ora.asm.type  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cvu        ora.cvu.type  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g_xshis.db ora....se.type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mgmtdb     ora....db.type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...network ora....rk.type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oc4j       ora.oc4j.type 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ons        ora.ons.type  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...SM1.asm application   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...E1.lsnr application   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...le1.ons application   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...le1.vip ora....t1.type ONLINE    ONLINE    oracle1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...SM2.asm application    ONLINE    ONLINE    oracle2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...E2.lsnr application    ONLINE    ONLINE    oracle2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...le2.ons application    ONLINE    ONLINE    oracle2</w:t>
            </w:r>
          </w:p>
          <w:p w:rsidR="006F36F3" w:rsidRPr="006F36F3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...le2.vip ora....t1.type ONLINE    ONLINE    oracle2</w:t>
            </w:r>
          </w:p>
          <w:p w:rsidR="00D816F3" w:rsidRPr="00536E25" w:rsidRDefault="006F36F3" w:rsidP="006F36F3">
            <w:pPr>
              <w:spacing w:line="360" w:lineRule="auto"/>
              <w:rPr>
                <w:rFonts w:asciiTheme="minorEastAsia" w:hAnsiTheme="minorEastAsia"/>
              </w:rPr>
            </w:pPr>
            <w:r w:rsidRPr="006F36F3">
              <w:rPr>
                <w:rFonts w:asciiTheme="minorEastAsia" w:hAnsiTheme="minorEastAsia"/>
              </w:rPr>
              <w:t>ora.scan1.vip  ora....ip.type ONLINE    ONLINE    oracle1</w:t>
            </w:r>
          </w:p>
        </w:tc>
      </w:tr>
      <w:tr w:rsidR="00D816F3" w:rsidRPr="00536E25" w:rsidTr="008D15E3">
        <w:tc>
          <w:tcPr>
            <w:tcW w:w="8522" w:type="dxa"/>
          </w:tcPr>
          <w:p w:rsidR="00D816F3" w:rsidRPr="00536E25" w:rsidRDefault="001B4563" w:rsidP="00EE1EBC">
            <w:pPr>
              <w:pStyle w:val="4"/>
              <w:numPr>
                <w:ilvl w:val="3"/>
                <w:numId w:val="2"/>
              </w:numPr>
              <w:tabs>
                <w:tab w:val="clear" w:pos="850"/>
              </w:tabs>
              <w:spacing w:line="360" w:lineRule="auto"/>
              <w:ind w:firstLine="562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lastRenderedPageBreak/>
              <w:t>节点</w:t>
            </w:r>
            <w:r w:rsidR="008C466E">
              <w:rPr>
                <w:rFonts w:asciiTheme="minorEastAsia" w:eastAsiaTheme="minorEastAsia" w:hAnsiTheme="minorEastAsia" w:hint="eastAsia"/>
              </w:rPr>
              <w:t>ORACLE2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[grid@oracle2 ~]$ crs_stat -t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Name           Type           Target    State     Host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------------------------------------------------------------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CRS.dg     ora....up.type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DATA.dg    ora....up.type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FLASH.dg   ora....up.type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...ER.lsnr ora....er.type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...N1.lsnr ora....er.type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MGMTLSNR   ora....nr.type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asm        ora.asm.type  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cvu        ora.cvu.type  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g_xshis.db ora....se.type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mgmtdb     ora....db.type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...network ora....rk.type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oc4j       ora.oc4j.type 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ons        ora.ons.type  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...SM1.asm application   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...E1.lsnr application   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...le1.ons application   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...le1.vip ora....t1.type ONLINE    ONLINE    oracle1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...SM2.asm application    ONLINE    ONLINE    oracle2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...E2.lsnr application    ONLINE    ONLINE    oracle2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...le2.ons application    ONLINE    ONLINE    oracle2</w:t>
            </w:r>
          </w:p>
          <w:p w:rsidR="004155C4" w:rsidRPr="004155C4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...le2.vip ora....t1.type ONLINE    ONLINE    oracle2</w:t>
            </w:r>
          </w:p>
          <w:p w:rsidR="00D816F3" w:rsidRPr="00536E25" w:rsidRDefault="004155C4" w:rsidP="004155C4">
            <w:pPr>
              <w:spacing w:line="360" w:lineRule="auto"/>
              <w:rPr>
                <w:rFonts w:asciiTheme="minorEastAsia" w:hAnsiTheme="minorEastAsia"/>
              </w:rPr>
            </w:pPr>
            <w:r w:rsidRPr="004155C4">
              <w:rPr>
                <w:rFonts w:asciiTheme="minorEastAsia" w:hAnsiTheme="minorEastAsia"/>
              </w:rPr>
              <w:t>ora.scan1.vip  ora....ip.type ONLINE    ONLINE    oracle1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96CBF" w:rsidP="00D96CBF">
      <w:pPr>
        <w:pStyle w:val="4"/>
        <w:spacing w:line="360" w:lineRule="auto"/>
      </w:pPr>
      <w:r>
        <w:lastRenderedPageBreak/>
        <w:t>2.2</w:t>
      </w:r>
      <w:r>
        <w:rPr>
          <w:rFonts w:hint="eastAsia"/>
        </w:rPr>
        <w:t>、</w:t>
      </w:r>
      <w:r w:rsidR="00D816F3" w:rsidRPr="00536E25">
        <w:rPr>
          <w:rFonts w:hint="eastAsia"/>
        </w:rPr>
        <w:t>crsctl status res -t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E25805" w:rsidP="00EE1EBC">
            <w:pPr>
              <w:pStyle w:val="4"/>
              <w:numPr>
                <w:ilvl w:val="3"/>
                <w:numId w:val="2"/>
              </w:numPr>
              <w:tabs>
                <w:tab w:val="clear" w:pos="850"/>
              </w:tabs>
              <w:spacing w:line="360" w:lineRule="auto"/>
              <w:ind w:firstLine="562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lastRenderedPageBreak/>
              <w:t>节点</w:t>
            </w:r>
            <w:r w:rsidR="008C466E">
              <w:rPr>
                <w:rFonts w:asciiTheme="minorEastAsia" w:eastAsiaTheme="minorEastAsia" w:hAnsiTheme="minorEastAsia" w:hint="eastAsia"/>
              </w:rPr>
              <w:t>ORACLE1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[grid@oracle</w:t>
            </w:r>
            <w:r w:rsidR="0064296C">
              <w:rPr>
                <w:rFonts w:asciiTheme="minorEastAsia" w:hAnsiTheme="minorEastAsia"/>
              </w:rPr>
              <w:t>1</w:t>
            </w:r>
            <w:r w:rsidRPr="0001578B">
              <w:rPr>
                <w:rFonts w:asciiTheme="minorEastAsia" w:hAnsiTheme="minorEastAsia"/>
              </w:rPr>
              <w:t xml:space="preserve"> ~]$ crsctl status res -t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--------------------------------------------------------------------------------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Name           Target  State        Server                   State details      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--------------------------------------------------------------------------------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Local Resources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--------------------------------------------------------------------------------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ora.CRS.dg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         ONLINE  ONLINE       oracle1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         ONLINE  ONLINE       oracle2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ora.DATA.dg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         ONLINE  ONLINE       oracle1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         ONLINE  ONLINE       oracle2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ora.FLASH.dg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         ONLINE  ONLINE       oracle1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         ONLINE  ONLINE       oracle2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ora.LISTENER.lsnr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         ONLINE  ONLINE       oracle1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         ONLINE  ONLINE       oracle2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ora.asm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         ONLINE  ONLINE       oracle1                  Started,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         ONLINE  ONLINE       oracle2                  Started,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ora.net1.network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         ONLINE  ONLINE       oracle1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         ONLINE  ONLINE       oracle2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lastRenderedPageBreak/>
              <w:t>ora.ons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         ONLINE  ONLINE       oracle1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         ONLINE  ONLINE       oracle2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--------------------------------------------------------------------------------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Cluster Resources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--------------------------------------------------------------------------------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ora.LISTENER_SCAN1.lsnr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1        ONLINE  ONLINE       oracle1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ora.MGMTLSNR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1        ONLINE  ONLINE       oracle1                  169.254.32.177 10.10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                                                       .10.40,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ora.cvu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1        ONLINE  ONLINE       oracle1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ora.g_xshis.db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1        ONLINE  ONLINE       oracle1                  Open,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2        ONLINE  ONLINE       oracle2                  Open,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ora.mgmtdb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1        ONLINE  ONLINE       oracle1                  Open,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ora.oc4j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1        ONLINE  ONLINE       oracle1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ora.oracle1.vip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1        ONLINE  ONLINE       oracle1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ora.oracle2.vip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1        ONLINE  ONLINE       oracle2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>ora.scan1.vip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t xml:space="preserve">      1        ONLINE  ONLINE       oracle1                  STABLE</w:t>
            </w:r>
          </w:p>
          <w:p w:rsidR="0001578B" w:rsidRPr="0001578B" w:rsidRDefault="0001578B" w:rsidP="0001578B">
            <w:pPr>
              <w:spacing w:line="360" w:lineRule="auto"/>
              <w:rPr>
                <w:rFonts w:asciiTheme="minorEastAsia" w:hAnsiTheme="minorEastAsia"/>
              </w:rPr>
            </w:pPr>
            <w:r w:rsidRPr="0001578B">
              <w:rPr>
                <w:rFonts w:asciiTheme="minorEastAsia" w:hAnsiTheme="minorEastAsia"/>
              </w:rPr>
              <w:lastRenderedPageBreak/>
              <w:t>--------------------------------------------------------------------------------</w:t>
            </w:r>
          </w:p>
          <w:p w:rsidR="00D816F3" w:rsidRPr="00536E25" w:rsidRDefault="00D816F3" w:rsidP="0001578B">
            <w:pPr>
              <w:spacing w:line="360" w:lineRule="auto"/>
              <w:rPr>
                <w:rFonts w:asciiTheme="minorEastAsia" w:hAnsiTheme="minorEastAsia"/>
              </w:rPr>
            </w:pPr>
          </w:p>
        </w:tc>
      </w:tr>
      <w:tr w:rsidR="00D816F3" w:rsidRPr="00536E25" w:rsidTr="008D15E3">
        <w:tc>
          <w:tcPr>
            <w:tcW w:w="8522" w:type="dxa"/>
          </w:tcPr>
          <w:p w:rsidR="00D816F3" w:rsidRPr="00536E25" w:rsidRDefault="008D1F12" w:rsidP="00EE1EBC">
            <w:pPr>
              <w:pStyle w:val="4"/>
              <w:numPr>
                <w:ilvl w:val="3"/>
                <w:numId w:val="2"/>
              </w:numPr>
              <w:tabs>
                <w:tab w:val="clear" w:pos="850"/>
              </w:tabs>
              <w:spacing w:line="360" w:lineRule="auto"/>
              <w:ind w:firstLine="562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lastRenderedPageBreak/>
              <w:t>节点</w:t>
            </w:r>
            <w:r w:rsidR="008C466E">
              <w:rPr>
                <w:rFonts w:asciiTheme="minorEastAsia" w:eastAsiaTheme="minorEastAsia" w:hAnsiTheme="minorEastAsia" w:hint="eastAsia"/>
              </w:rPr>
              <w:t>ORACLE2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[grid@oracle2 ~]$ crsctl status res -t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--------------------------------------------------------------------------------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Name           Target  State        Server                   State details      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--------------------------------------------------------------------------------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Local Resources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--------------------------------------------------------------------------------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ora.CRS.dg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         ONLINE  ONLINE       oracle1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         ONLINE  ONLINE       oracle2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ora.DATA.dg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         ONLINE  ONLINE       oracle1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         ONLINE  ONLINE       oracle2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ora.FLASH.dg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         ONLINE  ONLINE       oracle1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         ONLINE  ONLINE       oracle2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ora.LISTENER.lsnr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         ONLINE  ONLINE       oracle1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         ONLINE  ONLINE       oracle2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ora.asm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         ONLINE  ONLINE       oracle1                  Started,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         ONLINE  ONLINE       oracle2                  Started,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ora.net1.network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         ONLINE  ONLINE       oracle1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         ONLINE  ONLINE       oracle2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lastRenderedPageBreak/>
              <w:t>ora.ons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         ONLINE  ONLINE       oracle1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         ONLINE  ONLINE       oracle2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--------------------------------------------------------------------------------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Cluster Resources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--------------------------------------------------------------------------------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ora.LISTENER_SCAN1.lsnr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1        ONLINE  ONLINE       oracle1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ora.MGMTLSNR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1        ONLINE  ONLINE       oracle1                  169.254.32.177 10.10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                                                       .10.40,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ora.cvu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1        ONLINE  ONLINE       oracle1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ora.g_xshis.db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1        ONLINE  ONLINE       oracle1                  Open,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2        ONLINE  ONLINE       oracle2                  Open,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ora.mgmtdb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1        ONLINE  ONLINE       oracle1                  Open,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ora.oc4j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1        ONLINE  ONLINE       oracle1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ora.oracle1.vip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1        ONLINE  ONLINE       oracle1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ora.oracle2.vip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1        ONLINE  ONLINE       oracle2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>ora.scan1.vip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t xml:space="preserve">      1        ONLINE  ONLINE       oracle1                  STABLE</w:t>
            </w:r>
          </w:p>
          <w:p w:rsidR="00EA60D2" w:rsidRPr="00EA60D2" w:rsidRDefault="00EA60D2" w:rsidP="00EA60D2">
            <w:pPr>
              <w:spacing w:line="360" w:lineRule="auto"/>
              <w:rPr>
                <w:rFonts w:asciiTheme="minorEastAsia" w:hAnsiTheme="minorEastAsia"/>
              </w:rPr>
            </w:pPr>
            <w:r w:rsidRPr="00EA60D2">
              <w:rPr>
                <w:rFonts w:asciiTheme="minorEastAsia" w:hAnsiTheme="minorEastAsia"/>
              </w:rPr>
              <w:lastRenderedPageBreak/>
              <w:t>--------------------------------------------------------------------------------</w:t>
            </w:r>
          </w:p>
          <w:p w:rsidR="00D816F3" w:rsidRPr="00536E25" w:rsidRDefault="00D816F3" w:rsidP="00EA60D2">
            <w:pPr>
              <w:spacing w:line="360" w:lineRule="auto"/>
              <w:rPr>
                <w:rFonts w:asciiTheme="minorEastAsia" w:hAnsiTheme="minorEastAsia"/>
              </w:rPr>
            </w:pPr>
          </w:p>
        </w:tc>
      </w:tr>
    </w:tbl>
    <w:p w:rsidR="00D816F3" w:rsidRDefault="00D816F3" w:rsidP="002C6254">
      <w:pPr>
        <w:spacing w:line="360" w:lineRule="auto"/>
        <w:rPr>
          <w:rFonts w:asciiTheme="minorEastAsia" w:hAnsiTheme="minorEastAsia"/>
        </w:rPr>
      </w:pPr>
    </w:p>
    <w:p w:rsidR="00A1338B" w:rsidRDefault="00A1338B" w:rsidP="00EE1EBC">
      <w:pPr>
        <w:pStyle w:val="2"/>
        <w:numPr>
          <w:ilvl w:val="0"/>
          <w:numId w:val="17"/>
        </w:numPr>
      </w:pPr>
      <w:bookmarkStart w:id="82" w:name="_Toc463192814"/>
      <w:r>
        <w:rPr>
          <w:rFonts w:hint="eastAsia"/>
        </w:rPr>
        <w:t>解压</w:t>
      </w:r>
      <w:r>
        <w:t>软件</w:t>
      </w:r>
      <w:bookmarkEnd w:id="82"/>
    </w:p>
    <w:p w:rsidR="00A1338B" w:rsidRPr="00A1338B" w:rsidRDefault="00A1338B" w:rsidP="00A1338B"/>
    <w:p w:rsidR="00703DA7" w:rsidRPr="00703DA7" w:rsidRDefault="008A3D08" w:rsidP="008A3D08">
      <w:pPr>
        <w:pStyle w:val="2"/>
        <w:spacing w:line="360" w:lineRule="auto"/>
      </w:pPr>
      <w:bookmarkStart w:id="83" w:name="_Toc463192815"/>
      <w:r>
        <w:rPr>
          <w:rFonts w:hint="eastAsia"/>
        </w:rPr>
        <w:t>4</w:t>
      </w:r>
      <w:r>
        <w:t>.7</w:t>
      </w:r>
      <w:r>
        <w:rPr>
          <w:rFonts w:hint="eastAsia"/>
        </w:rPr>
        <w:t>、</w:t>
      </w:r>
      <w:r w:rsidR="00D816F3" w:rsidRPr="00536E25">
        <w:rPr>
          <w:rFonts w:hint="eastAsia"/>
        </w:rPr>
        <w:t>安装</w:t>
      </w:r>
      <w:r w:rsidR="00D816F3" w:rsidRPr="00536E25">
        <w:rPr>
          <w:rFonts w:hint="eastAsia"/>
        </w:rPr>
        <w:t>ORACLE12c</w:t>
      </w:r>
      <w:r w:rsidR="00D816F3" w:rsidRPr="00536E25">
        <w:rPr>
          <w:rFonts w:hint="eastAsia"/>
        </w:rPr>
        <w:t>数据库软件</w:t>
      </w:r>
      <w:bookmarkEnd w:id="83"/>
    </w:p>
    <w:p w:rsidR="00703DA7" w:rsidRPr="00703DA7" w:rsidRDefault="00C823F0" w:rsidP="00703DA7">
      <w:pPr>
        <w:pStyle w:val="3"/>
      </w:pPr>
      <w:bookmarkStart w:id="84" w:name="_Toc463192816"/>
      <w:r>
        <w:t>4</w:t>
      </w:r>
      <w:r w:rsidR="00FB75C7">
        <w:rPr>
          <w:rFonts w:hint="eastAsia"/>
        </w:rPr>
        <w:t>.7.2</w:t>
      </w:r>
      <w:r w:rsidR="00FB75C7">
        <w:rPr>
          <w:rFonts w:hint="eastAsia"/>
        </w:rPr>
        <w:t>、</w:t>
      </w:r>
      <w:r w:rsidR="00D816F3" w:rsidRPr="00703DA7">
        <w:rPr>
          <w:rFonts w:hint="eastAsia"/>
        </w:rPr>
        <w:t>运行安装命令</w:t>
      </w:r>
      <w:bookmarkEnd w:id="84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Root xhost +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 w:hint="eastAsia"/>
        </w:rPr>
        <w:t>su</w:t>
      </w:r>
      <w:proofErr w:type="gramEnd"/>
      <w:r w:rsidRPr="00536E25">
        <w:rPr>
          <w:rFonts w:asciiTheme="minorEastAsia" w:hAnsiTheme="minorEastAsia" w:hint="eastAsia"/>
        </w:rPr>
        <w:t xml:space="preserve"> - oracle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 w:hint="eastAsia"/>
        </w:rPr>
        <w:t>./</w:t>
      </w:r>
      <w:proofErr w:type="gramEnd"/>
      <w:r w:rsidRPr="00536E25">
        <w:rPr>
          <w:rFonts w:asciiTheme="minorEastAsia" w:hAnsiTheme="minorEastAsia" w:hint="eastAsia"/>
        </w:rPr>
        <w:t>runInstaller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71D119F9" wp14:editId="7DDE5B2A">
            <wp:extent cx="5267325" cy="2524125"/>
            <wp:effectExtent l="0" t="0" r="9525" b="952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lastRenderedPageBreak/>
        <w:drawing>
          <wp:inline distT="0" distB="0" distL="0" distR="0" wp14:anchorId="565C683F" wp14:editId="32181AD2">
            <wp:extent cx="5267325" cy="3990975"/>
            <wp:effectExtent l="0" t="0" r="9525" b="952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61C9AD46" wp14:editId="11093F1C">
            <wp:extent cx="5267325" cy="4000500"/>
            <wp:effectExtent l="0" t="0" r="9525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0"/>
          <w:numId w:val="3"/>
        </w:numPr>
        <w:spacing w:line="360" w:lineRule="auto"/>
      </w:pPr>
      <w:bookmarkStart w:id="85" w:name="_Toc463192817"/>
      <w:r w:rsidRPr="00536E25">
        <w:rPr>
          <w:rFonts w:hint="eastAsia"/>
        </w:rPr>
        <w:lastRenderedPageBreak/>
        <w:t>配置安装选项，选择</w:t>
      </w:r>
      <w:r w:rsidRPr="00536E25">
        <w:rPr>
          <w:rFonts w:hint="eastAsia"/>
        </w:rPr>
        <w:t>install database software only</w:t>
      </w:r>
      <w:bookmarkEnd w:id="85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2AC6BF22" wp14:editId="259F4A67">
            <wp:extent cx="5267325" cy="3990975"/>
            <wp:effectExtent l="0" t="0" r="9525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0"/>
          <w:numId w:val="3"/>
        </w:numPr>
        <w:spacing w:line="360" w:lineRule="auto"/>
      </w:pPr>
      <w:bookmarkStart w:id="86" w:name="_Toc463192818"/>
      <w:r w:rsidRPr="00536E25">
        <w:rPr>
          <w:rFonts w:hint="eastAsia"/>
        </w:rPr>
        <w:lastRenderedPageBreak/>
        <w:t>配置</w:t>
      </w:r>
      <w:r w:rsidRPr="00536E25">
        <w:rPr>
          <w:rFonts w:hint="eastAsia"/>
        </w:rPr>
        <w:t>grid</w:t>
      </w:r>
      <w:r w:rsidRPr="00536E25">
        <w:rPr>
          <w:rFonts w:hint="eastAsia"/>
        </w:rPr>
        <w:t>安装选项，选择</w:t>
      </w:r>
      <w:r w:rsidRPr="00536E25">
        <w:rPr>
          <w:rFonts w:hint="eastAsia"/>
        </w:rPr>
        <w:t>oracle RAC install database</w:t>
      </w:r>
      <w:bookmarkEnd w:id="86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6AF61D18" wp14:editId="7EC70D16">
            <wp:extent cx="5267325" cy="4000500"/>
            <wp:effectExtent l="0" t="0" r="952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0"/>
          <w:numId w:val="3"/>
        </w:numPr>
        <w:spacing w:line="360" w:lineRule="auto"/>
      </w:pPr>
      <w:bookmarkStart w:id="87" w:name="_Toc463192819"/>
      <w:r w:rsidRPr="00536E25">
        <w:rPr>
          <w:rFonts w:hint="eastAsia"/>
        </w:rPr>
        <w:lastRenderedPageBreak/>
        <w:t>选择所有节点，</w:t>
      </w:r>
      <w:r w:rsidRPr="00536E25">
        <w:rPr>
          <w:rFonts w:hint="eastAsia"/>
        </w:rPr>
        <w:t>setup SSH</w:t>
      </w:r>
      <w:r w:rsidRPr="00536E25">
        <w:rPr>
          <w:rFonts w:hint="eastAsia"/>
        </w:rPr>
        <w:t>，并</w:t>
      </w:r>
      <w:r w:rsidRPr="00536E25">
        <w:rPr>
          <w:rFonts w:hint="eastAsia"/>
        </w:rPr>
        <w:t>test SSH</w:t>
      </w:r>
      <w:bookmarkEnd w:id="87"/>
    </w:p>
    <w:p w:rsidR="00D816F3" w:rsidRPr="00536E25" w:rsidRDefault="00710BC9" w:rsidP="002C6254">
      <w:pPr>
        <w:spacing w:line="360" w:lineRule="auto"/>
        <w:rPr>
          <w:rFonts w:asciiTheme="minorEastAsia" w:hAnsiTheme="minorEastAsia"/>
        </w:rPr>
      </w:pPr>
      <w:r w:rsidRPr="00710BC9">
        <w:rPr>
          <w:rFonts w:asciiTheme="minorEastAsia" w:hAnsiTheme="minorEastAsia"/>
          <w:noProof/>
        </w:rPr>
        <w:drawing>
          <wp:inline distT="0" distB="0" distL="0" distR="0" wp14:anchorId="354E106F" wp14:editId="0ED94D84">
            <wp:extent cx="5274310" cy="4087590"/>
            <wp:effectExtent l="0" t="0" r="2540" b="8255"/>
            <wp:docPr id="93" name="图片 93" descr="G:\Oracle 01\rac截图\2016-07-14_1614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 descr="G:\Oracle 01\rac截图\2016-07-14_161441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8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0"/>
          <w:numId w:val="3"/>
        </w:numPr>
        <w:spacing w:line="360" w:lineRule="auto"/>
      </w:pPr>
      <w:bookmarkStart w:id="88" w:name="_Toc463192820"/>
      <w:r w:rsidRPr="00536E25">
        <w:rPr>
          <w:rFonts w:hint="eastAsia"/>
        </w:rPr>
        <w:lastRenderedPageBreak/>
        <w:t>选择安装语言</w:t>
      </w:r>
      <w:bookmarkEnd w:id="88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417F769A" wp14:editId="51F5CDE2">
            <wp:extent cx="5276850" cy="400050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0"/>
          <w:numId w:val="3"/>
        </w:numPr>
        <w:spacing w:line="360" w:lineRule="auto"/>
      </w:pPr>
      <w:bookmarkStart w:id="89" w:name="_Toc463192821"/>
      <w:r w:rsidRPr="00536E25">
        <w:rPr>
          <w:rFonts w:hint="eastAsia"/>
        </w:rPr>
        <w:lastRenderedPageBreak/>
        <w:t>选择企业版安装</w:t>
      </w:r>
      <w:bookmarkEnd w:id="89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5DE82C12" wp14:editId="2EEF87A1">
            <wp:extent cx="5267325" cy="4000500"/>
            <wp:effectExtent l="0" t="0" r="952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0"/>
          <w:numId w:val="3"/>
        </w:numPr>
        <w:spacing w:line="360" w:lineRule="auto"/>
      </w:pPr>
      <w:bookmarkStart w:id="90" w:name="_Toc463192822"/>
      <w:r w:rsidRPr="00536E25">
        <w:rPr>
          <w:rFonts w:hint="eastAsia"/>
        </w:rPr>
        <w:lastRenderedPageBreak/>
        <w:t>选择安装路径</w:t>
      </w:r>
      <w:bookmarkEnd w:id="90"/>
    </w:p>
    <w:p w:rsidR="00D816F3" w:rsidRPr="00536E25" w:rsidRDefault="00710BC9" w:rsidP="002C6254">
      <w:pPr>
        <w:spacing w:line="360" w:lineRule="auto"/>
        <w:rPr>
          <w:rFonts w:asciiTheme="minorEastAsia" w:hAnsiTheme="minorEastAsia"/>
        </w:rPr>
      </w:pPr>
      <w:r w:rsidRPr="00710BC9">
        <w:rPr>
          <w:rFonts w:asciiTheme="minorEastAsia" w:hAnsiTheme="minorEastAsia"/>
          <w:noProof/>
        </w:rPr>
        <w:drawing>
          <wp:inline distT="0" distB="0" distL="0" distR="0" wp14:anchorId="36330434" wp14:editId="5E351B20">
            <wp:extent cx="5456903" cy="4229100"/>
            <wp:effectExtent l="0" t="0" r="0" b="0"/>
            <wp:docPr id="94" name="图片 94" descr="G:\Oracle 01\rac截图\2016-07-14_16155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 descr="G:\Oracle 01\rac截图\2016-07-14_161558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2821" cy="4233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BC9">
        <w:rPr>
          <w:rFonts w:asciiTheme="minorEastAsia" w:hAnsiTheme="minorEastAsia"/>
          <w:noProof/>
        </w:rPr>
        <w:t xml:space="preserve"> </w:t>
      </w:r>
    </w:p>
    <w:p w:rsidR="00D816F3" w:rsidRPr="00536E25" w:rsidRDefault="00D816F3" w:rsidP="00EE1EBC">
      <w:pPr>
        <w:pStyle w:val="3"/>
        <w:numPr>
          <w:ilvl w:val="0"/>
          <w:numId w:val="3"/>
        </w:numPr>
        <w:spacing w:line="360" w:lineRule="auto"/>
      </w:pPr>
      <w:bookmarkStart w:id="91" w:name="_Toc463192823"/>
      <w:r w:rsidRPr="00536E25">
        <w:rPr>
          <w:rFonts w:hint="eastAsia"/>
        </w:rPr>
        <w:lastRenderedPageBreak/>
        <w:t>默认指定相关组</w:t>
      </w:r>
      <w:bookmarkEnd w:id="91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365E8B78" wp14:editId="64194333">
            <wp:extent cx="5267325" cy="4038600"/>
            <wp:effectExtent l="0" t="0" r="952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0"/>
          <w:numId w:val="3"/>
        </w:numPr>
        <w:spacing w:line="360" w:lineRule="auto"/>
      </w:pPr>
      <w:bookmarkStart w:id="92" w:name="_Toc463192824"/>
      <w:r w:rsidRPr="00536E25">
        <w:rPr>
          <w:rFonts w:hint="eastAsia"/>
        </w:rPr>
        <w:lastRenderedPageBreak/>
        <w:t>安装检查</w:t>
      </w:r>
      <w:bookmarkEnd w:id="92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3833D5BE" wp14:editId="379BA82D">
            <wp:extent cx="5267325" cy="4010025"/>
            <wp:effectExtent l="0" t="0" r="9525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lastRenderedPageBreak/>
        <w:drawing>
          <wp:inline distT="0" distB="0" distL="0" distR="0" wp14:anchorId="698F8B21" wp14:editId="42D96773">
            <wp:extent cx="5267325" cy="4038600"/>
            <wp:effectExtent l="0" t="0" r="952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0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0"/>
          <w:numId w:val="3"/>
        </w:numPr>
        <w:spacing w:line="360" w:lineRule="auto"/>
      </w:pPr>
      <w:bookmarkStart w:id="93" w:name="_Toc463192825"/>
      <w:r w:rsidRPr="00536E25">
        <w:rPr>
          <w:rFonts w:hint="eastAsia"/>
        </w:rPr>
        <w:t>安装程序汇总</w:t>
      </w:r>
      <w:bookmarkEnd w:id="93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29628749" wp14:editId="43ECD38F">
            <wp:extent cx="5267325" cy="3000375"/>
            <wp:effectExtent l="0" t="0" r="9525" b="952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0"/>
          <w:numId w:val="3"/>
        </w:numPr>
        <w:spacing w:line="360" w:lineRule="auto"/>
      </w:pPr>
      <w:bookmarkStart w:id="94" w:name="_Toc463192826"/>
      <w:r w:rsidRPr="00536E25">
        <w:rPr>
          <w:rFonts w:hint="eastAsia"/>
        </w:rPr>
        <w:lastRenderedPageBreak/>
        <w:t>开始安装</w:t>
      </w:r>
      <w:bookmarkEnd w:id="94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6F7CFF32" wp14:editId="295710BC">
            <wp:extent cx="5267325" cy="3724275"/>
            <wp:effectExtent l="0" t="0" r="9525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72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0"/>
          <w:numId w:val="3"/>
        </w:numPr>
        <w:spacing w:line="360" w:lineRule="auto"/>
      </w:pPr>
      <w:bookmarkStart w:id="95" w:name="_Toc463192827"/>
      <w:r w:rsidRPr="00536E25">
        <w:rPr>
          <w:rFonts w:hint="eastAsia"/>
        </w:rPr>
        <w:t>安装完成后，主机运行</w:t>
      </w:r>
      <w:r w:rsidRPr="00536E25">
        <w:rPr>
          <w:rFonts w:hint="eastAsia"/>
        </w:rPr>
        <w:t>root.sh</w:t>
      </w:r>
      <w:r w:rsidRPr="00536E25">
        <w:rPr>
          <w:rFonts w:hint="eastAsia"/>
        </w:rPr>
        <w:t>文件</w:t>
      </w:r>
      <w:bookmarkEnd w:id="95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0C29C19C" wp14:editId="38F531D3">
            <wp:extent cx="5267325" cy="3495675"/>
            <wp:effectExtent l="0" t="0" r="9525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D816F3" w:rsidRPr="00536E25" w:rsidTr="008D15E3">
        <w:tc>
          <w:tcPr>
            <w:tcW w:w="8522" w:type="dxa"/>
          </w:tcPr>
          <w:p w:rsidR="00D816F3" w:rsidRPr="00536E25" w:rsidRDefault="00710BC9" w:rsidP="00EE1EBC">
            <w:pPr>
              <w:pStyle w:val="3"/>
              <w:numPr>
                <w:ilvl w:val="2"/>
                <w:numId w:val="2"/>
              </w:numPr>
              <w:tabs>
                <w:tab w:val="clear" w:pos="709"/>
              </w:tabs>
              <w:spacing w:line="360" w:lineRule="auto"/>
              <w:ind w:firstLine="643"/>
              <w:rPr>
                <w:rFonts w:asciiTheme="minorEastAsia" w:hAnsiTheme="minorEastAsia"/>
              </w:rPr>
            </w:pPr>
            <w:bookmarkStart w:id="96" w:name="_Toc463192828"/>
            <w:r>
              <w:rPr>
                <w:rFonts w:asciiTheme="minorEastAsia" w:hAnsiTheme="minorEastAsia" w:hint="eastAsia"/>
              </w:rPr>
              <w:lastRenderedPageBreak/>
              <w:t>节点</w:t>
            </w:r>
            <w:r w:rsidR="008C466E">
              <w:rPr>
                <w:rFonts w:asciiTheme="minorEastAsia" w:hAnsiTheme="minorEastAsia" w:hint="eastAsia"/>
              </w:rPr>
              <w:t>ORACLE1</w:t>
            </w:r>
            <w:bookmarkEnd w:id="96"/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/oracle/app/oracle/product/12.1/db_1/root.sh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Performing root user operation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following en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ronment variables are set a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  ORACLE_OWNER= oracle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  ORACLE_HOME=  /oracle/app/oracle/product/12.1/db_1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the full pathname of the local bin directory: [/usr/local/bin]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contents of "dbhome" have not changed. No need to overwrite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contents of "oraenv" have not changed. No need to overwrite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contents of "coraenv" have not changed. No need to overwrite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Entries will be added to the /etc/oratab file as needed by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Database Configuration Assistant when a database is creat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Finished running generic part of root script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Now product-specific root actions will be perform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1</w:t>
            </w:r>
            <w:r w:rsidRPr="00536E25">
              <w:rPr>
                <w:rFonts w:asciiTheme="minorEastAsia" w:hAnsiTheme="minorEastAsia" w:hint="eastAsia"/>
              </w:rPr>
              <w:t xml:space="preserve"> ~]# </w:t>
            </w:r>
          </w:p>
        </w:tc>
      </w:tr>
      <w:tr w:rsidR="00D816F3" w:rsidRPr="00536E25" w:rsidTr="008D15E3">
        <w:tc>
          <w:tcPr>
            <w:tcW w:w="8522" w:type="dxa"/>
          </w:tcPr>
          <w:p w:rsidR="00D816F3" w:rsidRPr="00536E25" w:rsidRDefault="002116DA" w:rsidP="00EE1EBC">
            <w:pPr>
              <w:pStyle w:val="3"/>
              <w:numPr>
                <w:ilvl w:val="2"/>
                <w:numId w:val="2"/>
              </w:numPr>
              <w:tabs>
                <w:tab w:val="clear" w:pos="709"/>
              </w:tabs>
              <w:spacing w:line="360" w:lineRule="auto"/>
              <w:ind w:firstLine="643"/>
              <w:rPr>
                <w:rFonts w:asciiTheme="minorEastAsia" w:hAnsiTheme="minorEastAsia"/>
              </w:rPr>
            </w:pPr>
            <w:bookmarkStart w:id="97" w:name="_Toc463192829"/>
            <w:r>
              <w:rPr>
                <w:rFonts w:asciiTheme="minorEastAsia" w:hAnsiTheme="minorEastAsia" w:hint="eastAsia"/>
              </w:rPr>
              <w:lastRenderedPageBreak/>
              <w:t>节点</w:t>
            </w:r>
            <w:r w:rsidR="008C466E">
              <w:rPr>
                <w:rFonts w:asciiTheme="minorEastAsia" w:hAnsiTheme="minorEastAsia" w:hint="eastAsia"/>
              </w:rPr>
              <w:t>ORACLE2</w:t>
            </w:r>
            <w:bookmarkEnd w:id="97"/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~]# /oracle/app/oracle/product/12.1/db_1/root.sh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Performing root user operation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following en</w:t>
            </w:r>
            <w:r w:rsidR="00447B3D" w:rsidRPr="00536E25">
              <w:rPr>
                <w:rFonts w:asciiTheme="minorEastAsia" w:hAnsiTheme="minorEastAsia" w:hint="eastAsia"/>
              </w:rPr>
              <w:t>vim</w:t>
            </w:r>
            <w:r w:rsidRPr="00536E25">
              <w:rPr>
                <w:rFonts w:asciiTheme="minorEastAsia" w:hAnsiTheme="minorEastAsia" w:hint="eastAsia"/>
              </w:rPr>
              <w:t>ronment variables are set as: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  ORACLE_OWNER= oracle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    ORACLE_HOME=  /oracle/app/oracle/product/12.1/db_1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 xml:space="preserve">Enter the full pathname of the local bin directory: [/usr/local/bin]: 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contents of "dbhome" have not changed. No need to overwrite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contents of "oraenv" have not changed. No need to overwrite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The contents of "coraenv" have not changed. No need to overwrite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Entries will be added to the /etc/oratab file as needed by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Database Configuration Assistant when a database is created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Finished running generic part of root script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Now product-specific root actions will be performed.</w:t>
            </w:r>
          </w:p>
          <w:p w:rsidR="00D816F3" w:rsidRPr="00536E25" w:rsidRDefault="00D816F3" w:rsidP="002C6254">
            <w:pPr>
              <w:spacing w:line="360" w:lineRule="auto"/>
              <w:rPr>
                <w:rFonts w:asciiTheme="minorEastAsia" w:hAnsiTheme="minorEastAsia"/>
              </w:rPr>
            </w:pPr>
            <w:r w:rsidRPr="00536E25">
              <w:rPr>
                <w:rFonts w:asciiTheme="minorEastAsia" w:hAnsiTheme="minorEastAsia" w:hint="eastAsia"/>
              </w:rPr>
              <w:t>[</w:t>
            </w:r>
            <w:r w:rsidR="00F061A7">
              <w:rPr>
                <w:rFonts w:asciiTheme="minorEastAsia" w:hAnsiTheme="minorEastAsia" w:hint="eastAsia"/>
              </w:rPr>
              <w:t>root@oracle2</w:t>
            </w:r>
            <w:r w:rsidRPr="00536E25">
              <w:rPr>
                <w:rFonts w:asciiTheme="minorEastAsia" w:hAnsiTheme="minorEastAsia" w:hint="eastAsia"/>
              </w:rPr>
              <w:t xml:space="preserve"> ~]# </w:t>
            </w:r>
          </w:p>
        </w:tc>
      </w:tr>
    </w:tbl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0"/>
          <w:numId w:val="3"/>
        </w:numPr>
        <w:spacing w:line="360" w:lineRule="auto"/>
      </w:pPr>
      <w:bookmarkStart w:id="98" w:name="_Toc463192830"/>
      <w:r w:rsidRPr="00536E25">
        <w:rPr>
          <w:rFonts w:hint="eastAsia"/>
        </w:rPr>
        <w:lastRenderedPageBreak/>
        <w:t>安装完成</w:t>
      </w:r>
      <w:bookmarkEnd w:id="98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31852F50" wp14:editId="5D74EAB9">
            <wp:extent cx="5267325" cy="3733800"/>
            <wp:effectExtent l="0" t="0" r="952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2"/>
        <w:numPr>
          <w:ilvl w:val="1"/>
          <w:numId w:val="18"/>
        </w:numPr>
        <w:spacing w:line="360" w:lineRule="auto"/>
      </w:pPr>
      <w:bookmarkStart w:id="99" w:name="_Toc463192831"/>
      <w:r w:rsidRPr="00536E25">
        <w:rPr>
          <w:rFonts w:hint="eastAsia"/>
        </w:rPr>
        <w:t>创建</w:t>
      </w:r>
      <w:r w:rsidRPr="00536E25">
        <w:rPr>
          <w:rFonts w:hint="eastAsia"/>
        </w:rPr>
        <w:t>ORACLE12c</w:t>
      </w:r>
      <w:r w:rsidRPr="00536E25">
        <w:rPr>
          <w:rFonts w:hint="eastAsia"/>
        </w:rPr>
        <w:t>数据库实例</w:t>
      </w:r>
      <w:bookmarkEnd w:id="99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Root xhost +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 w:hint="eastAsia"/>
        </w:rPr>
        <w:t>su</w:t>
      </w:r>
      <w:proofErr w:type="gramEnd"/>
      <w:r w:rsidRPr="00536E25">
        <w:rPr>
          <w:rFonts w:asciiTheme="minorEastAsia" w:hAnsiTheme="minorEastAsia" w:hint="eastAsia"/>
        </w:rPr>
        <w:t xml:space="preserve"> - oracle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 w:hint="eastAsia"/>
        </w:rPr>
        <w:t>export</w:t>
      </w:r>
      <w:proofErr w:type="gramEnd"/>
      <w:r w:rsidRPr="00536E25">
        <w:rPr>
          <w:rFonts w:asciiTheme="minorEastAsia" w:hAnsiTheme="minorEastAsia" w:hint="eastAsia"/>
        </w:rPr>
        <w:t xml:space="preserve"> DISPLAY=:1.0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 w:hint="eastAsia"/>
        </w:rPr>
        <w:t>export</w:t>
      </w:r>
      <w:proofErr w:type="gramEnd"/>
      <w:r w:rsidRPr="00536E25">
        <w:rPr>
          <w:rFonts w:asciiTheme="minorEastAsia" w:hAnsiTheme="minorEastAsia" w:hint="eastAsia"/>
        </w:rPr>
        <w:t xml:space="preserve"> LANG='US'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 w:hint="eastAsia"/>
        </w:rPr>
        <w:t>dbca</w:t>
      </w:r>
      <w:proofErr w:type="gramEnd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lastRenderedPageBreak/>
        <w:drawing>
          <wp:inline distT="0" distB="0" distL="0" distR="0" wp14:anchorId="695DB32A" wp14:editId="4AAF4B0B">
            <wp:extent cx="5267325" cy="3790950"/>
            <wp:effectExtent l="0" t="0" r="952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79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0"/>
          <w:numId w:val="4"/>
        </w:numPr>
        <w:spacing w:line="360" w:lineRule="auto"/>
      </w:pPr>
      <w:bookmarkStart w:id="100" w:name="_Toc463192832"/>
      <w:r w:rsidRPr="00536E25">
        <w:rPr>
          <w:rFonts w:hint="eastAsia"/>
        </w:rPr>
        <w:lastRenderedPageBreak/>
        <w:t>选择</w:t>
      </w:r>
      <w:r w:rsidRPr="00536E25">
        <w:rPr>
          <w:rFonts w:hint="eastAsia"/>
        </w:rPr>
        <w:t>Create Database</w:t>
      </w:r>
      <w:bookmarkEnd w:id="100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41DEB758" wp14:editId="182C7659">
            <wp:extent cx="5267325" cy="4010025"/>
            <wp:effectExtent l="0" t="0" r="9525" b="952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0"/>
          <w:numId w:val="4"/>
        </w:numPr>
        <w:spacing w:line="360" w:lineRule="auto"/>
      </w:pPr>
      <w:bookmarkStart w:id="101" w:name="_Toc463192833"/>
      <w:r w:rsidRPr="00536E25">
        <w:rPr>
          <w:rFonts w:hint="eastAsia"/>
        </w:rPr>
        <w:lastRenderedPageBreak/>
        <w:t>选择高级模式</w:t>
      </w:r>
      <w:bookmarkEnd w:id="101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7CC503D4" wp14:editId="2D30D181">
            <wp:extent cx="5267325" cy="4019550"/>
            <wp:effectExtent l="0" t="0" r="952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1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0"/>
          <w:numId w:val="4"/>
        </w:numPr>
        <w:spacing w:line="360" w:lineRule="auto"/>
      </w:pPr>
      <w:bookmarkStart w:id="102" w:name="_Toc463192834"/>
      <w:r w:rsidRPr="00536E25">
        <w:rPr>
          <w:rFonts w:hint="eastAsia"/>
        </w:rPr>
        <w:lastRenderedPageBreak/>
        <w:t>选择数据库、配置类型和数据模版</w:t>
      </w:r>
      <w:bookmarkEnd w:id="102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44E21482" wp14:editId="3039A67B">
            <wp:extent cx="5267325" cy="4000500"/>
            <wp:effectExtent l="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0"/>
          <w:numId w:val="4"/>
        </w:numPr>
        <w:spacing w:line="360" w:lineRule="auto"/>
      </w:pPr>
      <w:bookmarkStart w:id="103" w:name="_Toc463192835"/>
      <w:r w:rsidRPr="00536E25">
        <w:rPr>
          <w:rFonts w:hint="eastAsia"/>
        </w:rPr>
        <w:lastRenderedPageBreak/>
        <w:t>输入全域数据库名称和</w:t>
      </w:r>
      <w:r w:rsidRPr="00536E25">
        <w:rPr>
          <w:rFonts w:hint="eastAsia"/>
        </w:rPr>
        <w:t>sid</w:t>
      </w:r>
      <w:r w:rsidRPr="00536E25">
        <w:rPr>
          <w:rFonts w:hint="eastAsia"/>
        </w:rPr>
        <w:t>前缀</w:t>
      </w:r>
      <w:bookmarkEnd w:id="103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2EB47BB3" wp14:editId="5CFA52A6">
            <wp:extent cx="5276850" cy="40005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0"/>
          <w:numId w:val="4"/>
        </w:numPr>
        <w:spacing w:line="360" w:lineRule="auto"/>
      </w:pPr>
      <w:bookmarkStart w:id="104" w:name="_Toc463192836"/>
      <w:r w:rsidRPr="00536E25">
        <w:rPr>
          <w:rFonts w:hint="eastAsia"/>
        </w:rPr>
        <w:lastRenderedPageBreak/>
        <w:t>选择集群节点</w:t>
      </w:r>
      <w:bookmarkEnd w:id="104"/>
    </w:p>
    <w:p w:rsidR="00D816F3" w:rsidRPr="00536E25" w:rsidRDefault="006F3655" w:rsidP="002C6254">
      <w:pPr>
        <w:spacing w:line="360" w:lineRule="auto"/>
        <w:rPr>
          <w:rFonts w:asciiTheme="minorEastAsia" w:hAnsiTheme="minorEastAsia"/>
        </w:rPr>
      </w:pPr>
      <w:r w:rsidRPr="006F3655">
        <w:rPr>
          <w:rFonts w:asciiTheme="minorEastAsia" w:hAnsiTheme="minorEastAsia"/>
          <w:noProof/>
        </w:rPr>
        <w:drawing>
          <wp:inline distT="0" distB="0" distL="0" distR="0" wp14:anchorId="0A41953B" wp14:editId="1106B3A1">
            <wp:extent cx="5274310" cy="4159583"/>
            <wp:effectExtent l="0" t="0" r="2540" b="0"/>
            <wp:docPr id="95" name="图片 95" descr="G:\Oracle 01\rac截图\2016-07-14_1636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 descr="G:\Oracle 01\rac截图\2016-07-14_163622.jp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59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0"/>
          <w:numId w:val="4"/>
        </w:numPr>
        <w:spacing w:line="360" w:lineRule="auto"/>
      </w:pPr>
      <w:bookmarkStart w:id="105" w:name="_Toc463192837"/>
      <w:r w:rsidRPr="00536E25">
        <w:rPr>
          <w:rFonts w:hint="eastAsia"/>
        </w:rPr>
        <w:lastRenderedPageBreak/>
        <w:t>配置</w:t>
      </w:r>
      <w:r w:rsidRPr="00536E25">
        <w:rPr>
          <w:rFonts w:hint="eastAsia"/>
        </w:rPr>
        <w:t>em</w:t>
      </w:r>
      <w:bookmarkEnd w:id="105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4925EDFF" wp14:editId="4F28268E">
            <wp:extent cx="5267325" cy="4029075"/>
            <wp:effectExtent l="0" t="0" r="9525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0"/>
          <w:numId w:val="4"/>
        </w:numPr>
        <w:spacing w:line="360" w:lineRule="auto"/>
      </w:pPr>
      <w:bookmarkStart w:id="106" w:name="_Toc463192838"/>
      <w:r w:rsidRPr="00536E25">
        <w:rPr>
          <w:rFonts w:hint="eastAsia"/>
        </w:rPr>
        <w:lastRenderedPageBreak/>
        <w:t>设置数据库密码</w:t>
      </w:r>
      <w:bookmarkEnd w:id="106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525BE409" wp14:editId="2A480DEE">
            <wp:extent cx="5267325" cy="4029075"/>
            <wp:effectExtent l="0" t="0" r="9525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5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0"/>
          <w:numId w:val="4"/>
        </w:numPr>
        <w:spacing w:line="360" w:lineRule="auto"/>
      </w:pPr>
      <w:bookmarkStart w:id="107" w:name="_Toc463192839"/>
      <w:r w:rsidRPr="00536E25">
        <w:rPr>
          <w:rFonts w:hint="eastAsia"/>
        </w:rPr>
        <w:lastRenderedPageBreak/>
        <w:t>选择数据文件保存位置</w:t>
      </w:r>
      <w:bookmarkEnd w:id="107"/>
    </w:p>
    <w:p w:rsidR="00D816F3" w:rsidRPr="00536E25" w:rsidRDefault="006F3655" w:rsidP="002C6254">
      <w:pPr>
        <w:spacing w:line="360" w:lineRule="auto"/>
        <w:rPr>
          <w:rFonts w:asciiTheme="minorEastAsia" w:hAnsiTheme="minorEastAsia"/>
        </w:rPr>
      </w:pPr>
      <w:r w:rsidRPr="006F3655">
        <w:rPr>
          <w:rFonts w:asciiTheme="minorEastAsia" w:hAnsiTheme="minorEastAsia"/>
          <w:noProof/>
        </w:rPr>
        <w:drawing>
          <wp:inline distT="0" distB="0" distL="0" distR="0" wp14:anchorId="294B2314" wp14:editId="428D71E9">
            <wp:extent cx="5274310" cy="4159583"/>
            <wp:effectExtent l="0" t="0" r="2540" b="0"/>
            <wp:docPr id="96" name="图片 96" descr="G:\Oracle 01\rac截图\2016-07-14_16385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 descr="G:\Oracle 01\rac截图\2016-07-14_163854.jp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59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6F3655" w:rsidP="002C6254">
      <w:pPr>
        <w:spacing w:line="360" w:lineRule="auto"/>
        <w:rPr>
          <w:rFonts w:asciiTheme="minorEastAsia" w:hAnsiTheme="minorEastAsia"/>
        </w:rPr>
      </w:pPr>
      <w:r w:rsidRPr="006F3655">
        <w:rPr>
          <w:rFonts w:asciiTheme="minorEastAsia" w:hAnsiTheme="minorEastAsia"/>
          <w:noProof/>
        </w:rPr>
        <w:lastRenderedPageBreak/>
        <w:drawing>
          <wp:inline distT="0" distB="0" distL="0" distR="0" wp14:anchorId="4757C199" wp14:editId="0CAAEF24">
            <wp:extent cx="5274310" cy="4157070"/>
            <wp:effectExtent l="0" t="0" r="2540" b="0"/>
            <wp:docPr id="97" name="图片 97" descr="G:\Oracle 01\rac截图\2016-07-14_16394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G:\Oracle 01\rac截图\2016-07-14_163943.jp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57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6F3655" w:rsidP="002C6254">
      <w:pPr>
        <w:spacing w:line="360" w:lineRule="auto"/>
        <w:rPr>
          <w:rFonts w:asciiTheme="minorEastAsia" w:hAnsiTheme="minorEastAsia"/>
        </w:rPr>
      </w:pPr>
      <w:r w:rsidRPr="006F3655">
        <w:rPr>
          <w:rFonts w:asciiTheme="minorEastAsia" w:hAnsiTheme="minorEastAsia"/>
          <w:noProof/>
        </w:rPr>
        <w:drawing>
          <wp:inline distT="0" distB="0" distL="0" distR="0" wp14:anchorId="14A4E26A" wp14:editId="148EC80A">
            <wp:extent cx="5274310" cy="4157070"/>
            <wp:effectExtent l="0" t="0" r="2540" b="0"/>
            <wp:docPr id="98" name="图片 98" descr="G:\Oracle 01\rac截图\2016-07-14_164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 descr="G:\Oracle 01\rac截图\2016-07-14_164003.jp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57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0"/>
          <w:numId w:val="4"/>
        </w:numPr>
        <w:spacing w:line="360" w:lineRule="auto"/>
      </w:pPr>
      <w:bookmarkStart w:id="108" w:name="_Toc463192840"/>
      <w:r w:rsidRPr="00536E25">
        <w:rPr>
          <w:rFonts w:hint="eastAsia"/>
        </w:rPr>
        <w:lastRenderedPageBreak/>
        <w:t>配置数据库参数</w:t>
      </w:r>
      <w:bookmarkEnd w:id="108"/>
    </w:p>
    <w:p w:rsidR="00D816F3" w:rsidRPr="00536E25" w:rsidRDefault="00D816F3" w:rsidP="00EE1EBC">
      <w:pPr>
        <w:pStyle w:val="4"/>
        <w:numPr>
          <w:ilvl w:val="0"/>
          <w:numId w:val="5"/>
        </w:numPr>
        <w:spacing w:line="360" w:lineRule="auto"/>
      </w:pPr>
      <w:r w:rsidRPr="00536E25">
        <w:rPr>
          <w:rFonts w:hint="eastAsia"/>
        </w:rPr>
        <w:t>Memory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449CDEB5" wp14:editId="51188CA3">
            <wp:extent cx="5267325" cy="4010025"/>
            <wp:effectExtent l="0" t="0" r="9525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4"/>
        <w:numPr>
          <w:ilvl w:val="0"/>
          <w:numId w:val="5"/>
        </w:numPr>
        <w:spacing w:line="360" w:lineRule="auto"/>
      </w:pPr>
      <w:r w:rsidRPr="00536E25">
        <w:rPr>
          <w:rFonts w:hint="eastAsia"/>
        </w:rPr>
        <w:lastRenderedPageBreak/>
        <w:t>Sizeing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35D81C9C" wp14:editId="3ECE6CE1">
            <wp:extent cx="5276850" cy="401002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9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4"/>
        <w:numPr>
          <w:ilvl w:val="0"/>
          <w:numId w:val="5"/>
        </w:numPr>
        <w:spacing w:line="360" w:lineRule="auto"/>
      </w:pPr>
      <w:r w:rsidRPr="00536E25">
        <w:rPr>
          <w:rFonts w:hint="eastAsia"/>
        </w:rPr>
        <w:lastRenderedPageBreak/>
        <w:t>Character Sets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1033D646" wp14:editId="2FAFE970">
            <wp:extent cx="5276850" cy="399097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0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4"/>
        <w:numPr>
          <w:ilvl w:val="0"/>
          <w:numId w:val="5"/>
        </w:numPr>
        <w:spacing w:line="360" w:lineRule="auto"/>
      </w:pPr>
      <w:r w:rsidRPr="00536E25">
        <w:rPr>
          <w:rFonts w:hint="eastAsia"/>
        </w:rPr>
        <w:lastRenderedPageBreak/>
        <w:t>Connection Mode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0A9B3566" wp14:editId="7F5C3702">
            <wp:extent cx="5267325" cy="4000500"/>
            <wp:effectExtent l="0" t="0" r="952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1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0"/>
          <w:numId w:val="4"/>
        </w:numPr>
        <w:spacing w:line="360" w:lineRule="auto"/>
      </w:pPr>
      <w:bookmarkStart w:id="109" w:name="_Toc463192841"/>
      <w:r w:rsidRPr="00536E25">
        <w:rPr>
          <w:rFonts w:hint="eastAsia"/>
        </w:rPr>
        <w:lastRenderedPageBreak/>
        <w:t>数据库创建选项</w:t>
      </w:r>
      <w:bookmarkEnd w:id="109"/>
    </w:p>
    <w:p w:rsidR="00D816F3" w:rsidRPr="00536E25" w:rsidRDefault="006F3655" w:rsidP="002C6254">
      <w:pPr>
        <w:spacing w:line="360" w:lineRule="auto"/>
        <w:rPr>
          <w:rFonts w:asciiTheme="minorEastAsia" w:hAnsiTheme="minorEastAsia"/>
        </w:rPr>
      </w:pPr>
      <w:r w:rsidRPr="006F3655">
        <w:rPr>
          <w:rFonts w:asciiTheme="minorEastAsia" w:hAnsiTheme="minorEastAsia"/>
          <w:noProof/>
        </w:rPr>
        <w:drawing>
          <wp:inline distT="0" distB="0" distL="0" distR="0" wp14:anchorId="0FB74755" wp14:editId="0538483F">
            <wp:extent cx="5274310" cy="4157070"/>
            <wp:effectExtent l="0" t="0" r="2540" b="0"/>
            <wp:docPr id="99" name="图片 99" descr="G:\Oracle 01\rac截图\2016-07-14_1642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 descr="G:\Oracle 01\rac截图\2016-07-14_164253.jp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57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0"/>
          <w:numId w:val="4"/>
        </w:numPr>
        <w:spacing w:line="360" w:lineRule="auto"/>
      </w:pPr>
      <w:bookmarkStart w:id="110" w:name="_Toc463192842"/>
      <w:r w:rsidRPr="00536E25">
        <w:rPr>
          <w:rFonts w:hint="eastAsia"/>
        </w:rPr>
        <w:lastRenderedPageBreak/>
        <w:t>建库检查</w:t>
      </w:r>
      <w:bookmarkEnd w:id="110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5B384D7C" wp14:editId="1A017B85">
            <wp:extent cx="5267325" cy="398145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4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8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lastRenderedPageBreak/>
        <w:drawing>
          <wp:inline distT="0" distB="0" distL="0" distR="0" wp14:anchorId="45EC5F41" wp14:editId="180F1476">
            <wp:extent cx="5267325" cy="401002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5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0"/>
          <w:numId w:val="4"/>
        </w:numPr>
        <w:spacing w:line="360" w:lineRule="auto"/>
      </w:pPr>
      <w:bookmarkStart w:id="111" w:name="_Toc463192843"/>
      <w:r w:rsidRPr="00536E25">
        <w:rPr>
          <w:rFonts w:hint="eastAsia"/>
        </w:rPr>
        <w:lastRenderedPageBreak/>
        <w:t>建库信息概要</w:t>
      </w:r>
      <w:bookmarkEnd w:id="111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1590B029" wp14:editId="6AC2DEB2">
            <wp:extent cx="5267325" cy="401955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1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0"/>
          <w:numId w:val="4"/>
        </w:numPr>
        <w:spacing w:line="360" w:lineRule="auto"/>
      </w:pPr>
      <w:bookmarkStart w:id="112" w:name="_Toc463192844"/>
      <w:r w:rsidRPr="00536E25">
        <w:rPr>
          <w:rFonts w:hint="eastAsia"/>
        </w:rPr>
        <w:lastRenderedPageBreak/>
        <w:t>开始建库</w:t>
      </w:r>
      <w:bookmarkEnd w:id="112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50E64FA5" wp14:editId="2E8A45E2">
            <wp:extent cx="5276850" cy="40005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7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3"/>
        <w:numPr>
          <w:ilvl w:val="0"/>
          <w:numId w:val="4"/>
        </w:numPr>
        <w:spacing w:line="360" w:lineRule="auto"/>
      </w:pPr>
      <w:bookmarkStart w:id="113" w:name="_Toc463192845"/>
      <w:r w:rsidRPr="00536E25">
        <w:rPr>
          <w:rFonts w:hint="eastAsia"/>
        </w:rPr>
        <w:lastRenderedPageBreak/>
        <w:t>建库完成</w:t>
      </w:r>
      <w:bookmarkEnd w:id="113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09A7B9E2" wp14:editId="0292D139">
            <wp:extent cx="5267325" cy="399097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8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3"/>
        <w:numPr>
          <w:ilvl w:val="0"/>
          <w:numId w:val="4"/>
        </w:numPr>
        <w:spacing w:line="360" w:lineRule="auto"/>
      </w:pPr>
      <w:bookmarkStart w:id="114" w:name="_Toc463192846"/>
      <w:r w:rsidRPr="00536E25">
        <w:rPr>
          <w:rFonts w:hint="eastAsia"/>
        </w:rPr>
        <w:lastRenderedPageBreak/>
        <w:t>Password Management</w:t>
      </w:r>
      <w:bookmarkEnd w:id="114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 wp14:anchorId="55711B12" wp14:editId="6F28778D">
            <wp:extent cx="5267325" cy="606742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9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606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2"/>
        <w:numPr>
          <w:ilvl w:val="1"/>
          <w:numId w:val="18"/>
        </w:numPr>
        <w:spacing w:line="360" w:lineRule="auto"/>
      </w:pPr>
      <w:bookmarkStart w:id="115" w:name="_Toc463192847"/>
      <w:r w:rsidRPr="00536E25">
        <w:rPr>
          <w:rFonts w:hint="eastAsia"/>
        </w:rPr>
        <w:t>查看资源组情况</w:t>
      </w:r>
      <w:bookmarkEnd w:id="115"/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proofErr w:type="gramStart"/>
      <w:r w:rsidRPr="00536E25">
        <w:rPr>
          <w:rFonts w:asciiTheme="minorEastAsia" w:hAnsiTheme="minorEastAsia" w:hint="eastAsia"/>
        </w:rPr>
        <w:t>su</w:t>
      </w:r>
      <w:proofErr w:type="gramEnd"/>
      <w:r w:rsidRPr="00536E25">
        <w:rPr>
          <w:rFonts w:asciiTheme="minorEastAsia" w:hAnsiTheme="minorEastAsia" w:hint="eastAsia"/>
        </w:rPr>
        <w:t xml:space="preserve"> - grid</w:t>
      </w:r>
    </w:p>
    <w:p w:rsidR="00D816F3" w:rsidRPr="00536E25" w:rsidRDefault="00D816F3" w:rsidP="00EE1EBC">
      <w:pPr>
        <w:pStyle w:val="4"/>
        <w:numPr>
          <w:ilvl w:val="0"/>
          <w:numId w:val="6"/>
        </w:numPr>
        <w:spacing w:line="360" w:lineRule="auto"/>
      </w:pPr>
      <w:r w:rsidRPr="00536E25">
        <w:rPr>
          <w:rFonts w:hint="eastAsia"/>
        </w:rPr>
        <w:lastRenderedPageBreak/>
        <w:t>Crs_stat -t</w:t>
      </w:r>
    </w:p>
    <w:p w:rsidR="00D816F3" w:rsidRPr="00536E25" w:rsidRDefault="00690F4A" w:rsidP="002C6254">
      <w:pPr>
        <w:spacing w:line="360" w:lineRule="auto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5AA27DC" wp14:editId="4BB8C6E5">
            <wp:extent cx="5274310" cy="393827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3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6F3" w:rsidRPr="00536E25" w:rsidRDefault="00D816F3" w:rsidP="00EE1EBC">
      <w:pPr>
        <w:pStyle w:val="4"/>
        <w:numPr>
          <w:ilvl w:val="0"/>
          <w:numId w:val="6"/>
        </w:numPr>
        <w:spacing w:line="360" w:lineRule="auto"/>
      </w:pPr>
      <w:r w:rsidRPr="00536E25">
        <w:rPr>
          <w:rFonts w:hint="eastAsia"/>
        </w:rPr>
        <w:t>Crsctl status res -t</w:t>
      </w:r>
    </w:p>
    <w:p w:rsidR="00D816F3" w:rsidRPr="00536E25" w:rsidRDefault="00475166" w:rsidP="002C6254">
      <w:pPr>
        <w:spacing w:line="360" w:lineRule="auto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5300923" wp14:editId="18C4C1A9">
            <wp:extent cx="5274310" cy="3533140"/>
            <wp:effectExtent l="0" t="0" r="254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6F3" w:rsidRPr="00536E25" w:rsidRDefault="00475166" w:rsidP="002C6254">
      <w:pPr>
        <w:spacing w:line="360" w:lineRule="auto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4ED6DFBB" wp14:editId="3F68123E">
            <wp:extent cx="5274310" cy="3501390"/>
            <wp:effectExtent l="0" t="0" r="2540" b="381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4"/>
        <w:numPr>
          <w:ilvl w:val="0"/>
          <w:numId w:val="6"/>
        </w:numPr>
        <w:spacing w:line="360" w:lineRule="auto"/>
      </w:pPr>
      <w:r w:rsidRPr="00536E25">
        <w:rPr>
          <w:rFonts w:hint="eastAsia"/>
        </w:rPr>
        <w:t>Ser</w:t>
      </w:r>
      <w:r w:rsidR="00447B3D" w:rsidRPr="00536E25">
        <w:rPr>
          <w:rFonts w:hint="eastAsia"/>
        </w:rPr>
        <w:t>vim</w:t>
      </w:r>
      <w:r w:rsidRPr="00536E25">
        <w:rPr>
          <w:rFonts w:hint="eastAsia"/>
        </w:rPr>
        <w:t>ce_name</w:t>
      </w:r>
    </w:p>
    <w:p w:rsidR="00D816F3" w:rsidRPr="00536E25" w:rsidRDefault="00586E4C" w:rsidP="002C6254">
      <w:pPr>
        <w:spacing w:line="360" w:lineRule="auto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690EBE2E" wp14:editId="7E458247">
            <wp:extent cx="5274310" cy="201358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EE1EBC">
      <w:pPr>
        <w:pStyle w:val="4"/>
        <w:numPr>
          <w:ilvl w:val="0"/>
          <w:numId w:val="6"/>
        </w:numPr>
        <w:spacing w:line="360" w:lineRule="auto"/>
      </w:pPr>
      <w:r w:rsidRPr="00536E25">
        <w:rPr>
          <w:rFonts w:hint="eastAsia"/>
        </w:rPr>
        <w:lastRenderedPageBreak/>
        <w:t>Listener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>
            <wp:extent cx="5267325" cy="352425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5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/>
          <w:noProof/>
        </w:rPr>
        <w:drawing>
          <wp:inline distT="0" distB="0" distL="0" distR="0">
            <wp:extent cx="5267325" cy="31146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6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  <w:r w:rsidRPr="00536E25">
        <w:rPr>
          <w:rFonts w:asciiTheme="minorEastAsia" w:hAnsiTheme="minorEastAsia" w:hint="eastAsia"/>
        </w:rPr>
        <w:t>至此安装完成。</w:t>
      </w: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D816F3" w:rsidRPr="00536E25" w:rsidRDefault="00D816F3" w:rsidP="002C6254">
      <w:pPr>
        <w:spacing w:line="360" w:lineRule="auto"/>
        <w:rPr>
          <w:rFonts w:asciiTheme="minorEastAsia" w:hAnsiTheme="minorEastAsia"/>
        </w:rPr>
      </w:pPr>
    </w:p>
    <w:p w:rsidR="001F12CF" w:rsidRPr="00536E25" w:rsidRDefault="001F12CF" w:rsidP="002C6254">
      <w:pPr>
        <w:spacing w:line="360" w:lineRule="auto"/>
        <w:rPr>
          <w:rFonts w:asciiTheme="minorEastAsia" w:hAnsiTheme="minorEastAsia"/>
        </w:rPr>
      </w:pPr>
    </w:p>
    <w:sectPr w:rsidR="001F12CF" w:rsidRPr="00536E25" w:rsidSect="00CB3F98">
      <w:footerReference w:type="default" r:id="rId79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08AD" w:rsidRDefault="000908AD" w:rsidP="00CB3F98">
      <w:r>
        <w:separator/>
      </w:r>
    </w:p>
  </w:endnote>
  <w:endnote w:type="continuationSeparator" w:id="0">
    <w:p w:rsidR="000908AD" w:rsidRDefault="000908AD" w:rsidP="00CB3F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06380080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D624BC" w:rsidRDefault="00D624BC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C1EF8">
              <w:rPr>
                <w:b/>
                <w:bCs/>
                <w:noProof/>
              </w:rPr>
              <w:t>3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C1EF8">
              <w:rPr>
                <w:b/>
                <w:bCs/>
                <w:noProof/>
              </w:rPr>
              <w:t>12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D624BC" w:rsidRDefault="00D624BC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08AD" w:rsidRDefault="000908AD" w:rsidP="00CB3F98">
      <w:r>
        <w:separator/>
      </w:r>
    </w:p>
  </w:footnote>
  <w:footnote w:type="continuationSeparator" w:id="0">
    <w:p w:rsidR="000908AD" w:rsidRDefault="000908AD" w:rsidP="00CB3F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9F4800"/>
    <w:multiLevelType w:val="multilevel"/>
    <w:tmpl w:val="C42AFDEA"/>
    <w:lvl w:ilvl="0">
      <w:start w:val="1"/>
      <w:numFmt w:val="decimal"/>
      <w:lvlText w:val="%1."/>
      <w:lvlJc w:val="left"/>
      <w:pPr>
        <w:ind w:left="1170" w:hanging="117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755" w:hanging="1170"/>
      </w:pPr>
      <w:rPr>
        <w:rFonts w:hint="default"/>
      </w:rPr>
    </w:lvl>
    <w:lvl w:ilvl="2">
      <w:start w:val="12"/>
      <w:numFmt w:val="decimal"/>
      <w:lvlText w:val="%1.%2.%3、"/>
      <w:lvlJc w:val="left"/>
      <w:pPr>
        <w:ind w:left="2340" w:hanging="1170"/>
      </w:pPr>
      <w:rPr>
        <w:rFonts w:hint="default"/>
      </w:rPr>
    </w:lvl>
    <w:lvl w:ilvl="3">
      <w:start w:val="1"/>
      <w:numFmt w:val="decimal"/>
      <w:lvlText w:val="%1.%2.%3、%4."/>
      <w:lvlJc w:val="left"/>
      <w:pPr>
        <w:ind w:left="3195" w:hanging="1440"/>
      </w:pPr>
      <w:rPr>
        <w:rFonts w:hint="default"/>
      </w:rPr>
    </w:lvl>
    <w:lvl w:ilvl="4">
      <w:start w:val="1"/>
      <w:numFmt w:val="decimal"/>
      <w:lvlText w:val="%1.%2.%3、%4.%5."/>
      <w:lvlJc w:val="left"/>
      <w:pPr>
        <w:ind w:left="4140" w:hanging="1800"/>
      </w:pPr>
      <w:rPr>
        <w:rFonts w:hint="default"/>
      </w:rPr>
    </w:lvl>
    <w:lvl w:ilvl="5">
      <w:start w:val="1"/>
      <w:numFmt w:val="decimal"/>
      <w:lvlText w:val="%1.%2.%3、%4.%5.%6."/>
      <w:lvlJc w:val="left"/>
      <w:pPr>
        <w:ind w:left="4725" w:hanging="1800"/>
      </w:pPr>
      <w:rPr>
        <w:rFonts w:hint="default"/>
      </w:rPr>
    </w:lvl>
    <w:lvl w:ilvl="6">
      <w:start w:val="1"/>
      <w:numFmt w:val="decimal"/>
      <w:lvlText w:val="%1.%2.%3、%4.%5.%6.%7."/>
      <w:lvlJc w:val="left"/>
      <w:pPr>
        <w:ind w:left="5670" w:hanging="2160"/>
      </w:pPr>
      <w:rPr>
        <w:rFonts w:hint="default"/>
      </w:rPr>
    </w:lvl>
    <w:lvl w:ilvl="7">
      <w:start w:val="1"/>
      <w:numFmt w:val="decimal"/>
      <w:lvlText w:val="%1.%2.%3、%4.%5.%6.%7.%8."/>
      <w:lvlJc w:val="left"/>
      <w:pPr>
        <w:ind w:left="6615" w:hanging="2520"/>
      </w:pPr>
      <w:rPr>
        <w:rFonts w:hint="default"/>
      </w:rPr>
    </w:lvl>
    <w:lvl w:ilvl="8">
      <w:start w:val="1"/>
      <w:numFmt w:val="decimal"/>
      <w:lvlText w:val="%1.%2.%3、%4.%5.%6.%7.%8.%9."/>
      <w:lvlJc w:val="left"/>
      <w:pPr>
        <w:ind w:left="7200" w:hanging="2520"/>
      </w:pPr>
      <w:rPr>
        <w:rFonts w:hint="default"/>
      </w:rPr>
    </w:lvl>
  </w:abstractNum>
  <w:abstractNum w:abstractNumId="1" w15:restartNumberingAfterBreak="0">
    <w:nsid w:val="201A2AD6"/>
    <w:multiLevelType w:val="hybridMultilevel"/>
    <w:tmpl w:val="8C32CD0E"/>
    <w:lvl w:ilvl="0" w:tplc="75721C3A">
      <w:start w:val="1"/>
      <w:numFmt w:val="decimal"/>
      <w:lvlText w:val="4.8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2E0B5B"/>
    <w:multiLevelType w:val="hybridMultilevel"/>
    <w:tmpl w:val="E88624BC"/>
    <w:lvl w:ilvl="0" w:tplc="A53EDCAC">
      <w:start w:val="1"/>
      <w:numFmt w:val="decimal"/>
      <w:lvlText w:val="4.7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3685F08"/>
    <w:multiLevelType w:val="hybridMultilevel"/>
    <w:tmpl w:val="B9240996"/>
    <w:lvl w:ilvl="0" w:tplc="D30C0E9C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48F06BC"/>
    <w:multiLevelType w:val="multilevel"/>
    <w:tmpl w:val="07B87898"/>
    <w:lvl w:ilvl="0">
      <w:start w:val="1"/>
      <w:numFmt w:val="decimal"/>
      <w:lvlText w:val="%1."/>
      <w:lvlJc w:val="left"/>
      <w:pPr>
        <w:ind w:left="1110" w:hanging="111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845" w:hanging="1110"/>
      </w:pPr>
      <w:rPr>
        <w:rFonts w:hint="default"/>
      </w:rPr>
    </w:lvl>
    <w:lvl w:ilvl="2">
      <w:start w:val="9"/>
      <w:numFmt w:val="decimal"/>
      <w:lvlText w:val="%1.%2.%3."/>
      <w:lvlJc w:val="left"/>
      <w:pPr>
        <w:ind w:left="2580" w:hanging="1110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3315" w:hanging="1110"/>
      </w:pPr>
      <w:rPr>
        <w:rFonts w:hint="default"/>
      </w:rPr>
    </w:lvl>
    <w:lvl w:ilvl="4">
      <w:start w:val="1"/>
      <w:numFmt w:val="decimal"/>
      <w:lvlText w:val="%1.%2.%3.%4.%5、"/>
      <w:lvlJc w:val="left"/>
      <w:pPr>
        <w:ind w:left="4050" w:hanging="1110"/>
      </w:pPr>
      <w:rPr>
        <w:rFonts w:hint="default"/>
      </w:rPr>
    </w:lvl>
    <w:lvl w:ilvl="5">
      <w:start w:val="1"/>
      <w:numFmt w:val="decimal"/>
      <w:lvlText w:val="%1.%2.%3.%4.%5、%6."/>
      <w:lvlJc w:val="left"/>
      <w:pPr>
        <w:ind w:left="5115" w:hanging="1440"/>
      </w:pPr>
      <w:rPr>
        <w:rFonts w:hint="default"/>
      </w:rPr>
    </w:lvl>
    <w:lvl w:ilvl="6">
      <w:start w:val="1"/>
      <w:numFmt w:val="decimal"/>
      <w:lvlText w:val="%1.%2.%3.%4.%5、%6.%7."/>
      <w:lvlJc w:val="left"/>
      <w:pPr>
        <w:ind w:left="5850" w:hanging="1440"/>
      </w:pPr>
      <w:rPr>
        <w:rFonts w:hint="default"/>
      </w:rPr>
    </w:lvl>
    <w:lvl w:ilvl="7">
      <w:start w:val="1"/>
      <w:numFmt w:val="decimal"/>
      <w:lvlText w:val="%1.%2.%3.%4.%5、%6.%7.%8."/>
      <w:lvlJc w:val="left"/>
      <w:pPr>
        <w:ind w:left="6945" w:hanging="1800"/>
      </w:pPr>
      <w:rPr>
        <w:rFonts w:hint="default"/>
      </w:rPr>
    </w:lvl>
    <w:lvl w:ilvl="8">
      <w:start w:val="1"/>
      <w:numFmt w:val="decimal"/>
      <w:lvlText w:val="%1.%2.%3.%4.%5、%6.%7.%8.%9."/>
      <w:lvlJc w:val="left"/>
      <w:pPr>
        <w:ind w:left="7680" w:hanging="1800"/>
      </w:pPr>
      <w:rPr>
        <w:rFonts w:hint="default"/>
      </w:rPr>
    </w:lvl>
  </w:abstractNum>
  <w:abstractNum w:abstractNumId="5" w15:restartNumberingAfterBreak="0">
    <w:nsid w:val="34CB7CB3"/>
    <w:multiLevelType w:val="multilevel"/>
    <w:tmpl w:val="483C9DDC"/>
    <w:lvl w:ilvl="0">
      <w:start w:val="1"/>
      <w:numFmt w:val="decimal"/>
      <w:lvlText w:val="%1."/>
      <w:lvlJc w:val="left"/>
      <w:pPr>
        <w:ind w:left="885" w:hanging="8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095" w:hanging="885"/>
      </w:pPr>
      <w:rPr>
        <w:rFonts w:hint="default"/>
      </w:rPr>
    </w:lvl>
    <w:lvl w:ilvl="2">
      <w:start w:val="8"/>
      <w:numFmt w:val="decimal"/>
      <w:lvlText w:val="%1.%2.%3、"/>
      <w:lvlJc w:val="left"/>
      <w:pPr>
        <w:ind w:left="1500" w:hanging="1080"/>
      </w:pPr>
      <w:rPr>
        <w:rFonts w:hint="default"/>
      </w:rPr>
    </w:lvl>
    <w:lvl w:ilvl="3">
      <w:start w:val="1"/>
      <w:numFmt w:val="decimal"/>
      <w:lvlText w:val="%1.%2.%3、%4."/>
      <w:lvlJc w:val="left"/>
      <w:pPr>
        <w:ind w:left="1710" w:hanging="1080"/>
      </w:pPr>
      <w:rPr>
        <w:rFonts w:hint="default"/>
      </w:rPr>
    </w:lvl>
    <w:lvl w:ilvl="4">
      <w:start w:val="1"/>
      <w:numFmt w:val="decimal"/>
      <w:lvlText w:val="%1.%2.%3、%4.%5."/>
      <w:lvlJc w:val="left"/>
      <w:pPr>
        <w:ind w:left="2280" w:hanging="1440"/>
      </w:pPr>
      <w:rPr>
        <w:rFonts w:hint="default"/>
      </w:rPr>
    </w:lvl>
    <w:lvl w:ilvl="5">
      <w:start w:val="1"/>
      <w:numFmt w:val="decimal"/>
      <w:lvlText w:val="%1.%2.%3、%4.%5.%6."/>
      <w:lvlJc w:val="left"/>
      <w:pPr>
        <w:ind w:left="2850" w:hanging="1800"/>
      </w:pPr>
      <w:rPr>
        <w:rFonts w:hint="default"/>
      </w:rPr>
    </w:lvl>
    <w:lvl w:ilvl="6">
      <w:start w:val="1"/>
      <w:numFmt w:val="decimal"/>
      <w:lvlText w:val="%1.%2.%3、%4.%5.%6.%7."/>
      <w:lvlJc w:val="left"/>
      <w:pPr>
        <w:ind w:left="3060" w:hanging="1800"/>
      </w:pPr>
      <w:rPr>
        <w:rFonts w:hint="default"/>
      </w:rPr>
    </w:lvl>
    <w:lvl w:ilvl="7">
      <w:start w:val="1"/>
      <w:numFmt w:val="decimal"/>
      <w:lvlText w:val="%1.%2.%3、%4.%5.%6.%7.%8."/>
      <w:lvlJc w:val="left"/>
      <w:pPr>
        <w:ind w:left="3630" w:hanging="2160"/>
      </w:pPr>
      <w:rPr>
        <w:rFonts w:hint="default"/>
      </w:rPr>
    </w:lvl>
    <w:lvl w:ilvl="8">
      <w:start w:val="1"/>
      <w:numFmt w:val="decimal"/>
      <w:lvlText w:val="%1.%2.%3、%4.%5.%6.%7.%8.%9."/>
      <w:lvlJc w:val="left"/>
      <w:pPr>
        <w:ind w:left="3840" w:hanging="2160"/>
      </w:pPr>
      <w:rPr>
        <w:rFonts w:hint="default"/>
      </w:rPr>
    </w:lvl>
  </w:abstractNum>
  <w:abstractNum w:abstractNumId="6" w15:restartNumberingAfterBreak="0">
    <w:nsid w:val="365A6047"/>
    <w:multiLevelType w:val="multilevel"/>
    <w:tmpl w:val="7EC48292"/>
    <w:lvl w:ilvl="0">
      <w:start w:val="1"/>
      <w:numFmt w:val="decimal"/>
      <w:lvlText w:val="%1."/>
      <w:lvlJc w:val="left"/>
      <w:pPr>
        <w:ind w:left="1170" w:hanging="117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170" w:hanging="1170"/>
      </w:pPr>
      <w:rPr>
        <w:rFonts w:hint="default"/>
      </w:rPr>
    </w:lvl>
    <w:lvl w:ilvl="2">
      <w:start w:val="16"/>
      <w:numFmt w:val="decimal"/>
      <w:lvlText w:val="%1.%2.%3、"/>
      <w:lvlJc w:val="left"/>
      <w:pPr>
        <w:ind w:left="1170" w:hanging="1170"/>
      </w:pPr>
      <w:rPr>
        <w:rFonts w:hint="default"/>
      </w:rPr>
    </w:lvl>
    <w:lvl w:ilvl="3">
      <w:start w:val="1"/>
      <w:numFmt w:val="decimal"/>
      <w:lvlText w:val="%1.%2.%3、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、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、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、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、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、%4.%5.%6.%7.%8.%9."/>
      <w:lvlJc w:val="left"/>
      <w:pPr>
        <w:ind w:left="2520" w:hanging="2520"/>
      </w:pPr>
      <w:rPr>
        <w:rFonts w:hint="default"/>
      </w:rPr>
    </w:lvl>
  </w:abstractNum>
  <w:abstractNum w:abstractNumId="7" w15:restartNumberingAfterBreak="0">
    <w:nsid w:val="381839C1"/>
    <w:multiLevelType w:val="hybridMultilevel"/>
    <w:tmpl w:val="EA8A728A"/>
    <w:lvl w:ilvl="0" w:tplc="31480246">
      <w:start w:val="1"/>
      <w:numFmt w:val="decimal"/>
      <w:lvlText w:val="4.9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DC115F"/>
    <w:multiLevelType w:val="multilevel"/>
    <w:tmpl w:val="5674FB68"/>
    <w:lvl w:ilvl="0">
      <w:start w:val="172"/>
      <w:numFmt w:val="decimal"/>
      <w:lvlText w:val="%1"/>
      <w:lvlJc w:val="left"/>
      <w:pPr>
        <w:ind w:left="1260" w:hanging="12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1260" w:hanging="1260"/>
      </w:pPr>
      <w:rPr>
        <w:rFonts w:hint="default"/>
      </w:rPr>
    </w:lvl>
    <w:lvl w:ilvl="2">
      <w:start w:val="28"/>
      <w:numFmt w:val="decimal"/>
      <w:lvlText w:val="%1.%2.%3"/>
      <w:lvlJc w:val="left"/>
      <w:pPr>
        <w:ind w:left="1260" w:hanging="1260"/>
      </w:pPr>
      <w:rPr>
        <w:rFonts w:hint="default"/>
      </w:rPr>
    </w:lvl>
    <w:lvl w:ilvl="3">
      <w:start w:val="44"/>
      <w:numFmt w:val="decimal"/>
      <w:lvlText w:val="%1.%2.%3.%4"/>
      <w:lvlJc w:val="left"/>
      <w:pPr>
        <w:ind w:left="1260" w:hanging="12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60" w:hanging="12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49C84D57"/>
    <w:multiLevelType w:val="hybridMultilevel"/>
    <w:tmpl w:val="213A0654"/>
    <w:lvl w:ilvl="0" w:tplc="5C186B7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A7FE3ACA">
      <w:start w:val="1"/>
      <w:numFmt w:val="decimal"/>
      <w:pStyle w:val="5"/>
      <w:lvlText w:val="4.4.5.%5"/>
      <w:lvlJc w:val="left"/>
      <w:pPr>
        <w:ind w:left="2100" w:hanging="420"/>
      </w:pPr>
      <w:rPr>
        <w:rFonts w:hint="eastAsia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D38230D"/>
    <w:multiLevelType w:val="multilevel"/>
    <w:tmpl w:val="B1DE24BA"/>
    <w:lvl w:ilvl="0">
      <w:start w:val="1"/>
      <w:numFmt w:val="decimal"/>
      <w:lvlText w:val="%1."/>
      <w:lvlJc w:val="left"/>
      <w:pPr>
        <w:ind w:left="1110" w:hanging="111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215" w:hanging="1110"/>
      </w:pPr>
      <w:rPr>
        <w:rFonts w:hint="default"/>
      </w:rPr>
    </w:lvl>
    <w:lvl w:ilvl="2">
      <w:start w:val="8"/>
      <w:numFmt w:val="decimal"/>
      <w:lvlText w:val="%1.%2.%3."/>
      <w:lvlJc w:val="left"/>
      <w:pPr>
        <w:ind w:left="1320" w:hanging="1110"/>
      </w:pPr>
      <w:rPr>
        <w:rFonts w:hint="default"/>
      </w:rPr>
    </w:lvl>
    <w:lvl w:ilvl="3">
      <w:start w:val="3"/>
      <w:numFmt w:val="decimal"/>
      <w:lvlText w:val="%1.%2.%3.%4."/>
      <w:lvlJc w:val="left"/>
      <w:pPr>
        <w:ind w:left="1425" w:hanging="1110"/>
      </w:pPr>
      <w:rPr>
        <w:rFonts w:hint="default"/>
      </w:rPr>
    </w:lvl>
    <w:lvl w:ilvl="4">
      <w:start w:val="2"/>
      <w:numFmt w:val="decimal"/>
      <w:lvlText w:val="%1.%2.%3.%4.%5、"/>
      <w:lvlJc w:val="left"/>
      <w:pPr>
        <w:ind w:left="1530" w:hanging="1110"/>
      </w:pPr>
      <w:rPr>
        <w:rFonts w:hint="default"/>
      </w:rPr>
    </w:lvl>
    <w:lvl w:ilvl="5">
      <w:start w:val="1"/>
      <w:numFmt w:val="decimal"/>
      <w:lvlText w:val="%1.%2.%3.%4.%5、%6."/>
      <w:lvlJc w:val="left"/>
      <w:pPr>
        <w:ind w:left="1965" w:hanging="1440"/>
      </w:pPr>
      <w:rPr>
        <w:rFonts w:hint="default"/>
      </w:rPr>
    </w:lvl>
    <w:lvl w:ilvl="6">
      <w:start w:val="1"/>
      <w:numFmt w:val="decimal"/>
      <w:lvlText w:val="%1.%2.%3.%4.%5、%6.%7."/>
      <w:lvlJc w:val="left"/>
      <w:pPr>
        <w:ind w:left="2070" w:hanging="1440"/>
      </w:pPr>
      <w:rPr>
        <w:rFonts w:hint="default"/>
      </w:rPr>
    </w:lvl>
    <w:lvl w:ilvl="7">
      <w:start w:val="1"/>
      <w:numFmt w:val="decimal"/>
      <w:lvlText w:val="%1.%2.%3.%4.%5、%6.%7.%8."/>
      <w:lvlJc w:val="left"/>
      <w:pPr>
        <w:ind w:left="2535" w:hanging="1800"/>
      </w:pPr>
      <w:rPr>
        <w:rFonts w:hint="default"/>
      </w:rPr>
    </w:lvl>
    <w:lvl w:ilvl="8">
      <w:start w:val="1"/>
      <w:numFmt w:val="decimal"/>
      <w:lvlText w:val="%1.%2.%3.%4.%5、%6.%7.%8.%9."/>
      <w:lvlJc w:val="left"/>
      <w:pPr>
        <w:ind w:left="2640" w:hanging="1800"/>
      </w:pPr>
      <w:rPr>
        <w:rFonts w:hint="default"/>
      </w:rPr>
    </w:lvl>
  </w:abstractNum>
  <w:abstractNum w:abstractNumId="11" w15:restartNumberingAfterBreak="0">
    <w:nsid w:val="5324575B"/>
    <w:multiLevelType w:val="multilevel"/>
    <w:tmpl w:val="24C4B4A4"/>
    <w:lvl w:ilvl="0">
      <w:start w:val="1"/>
      <w:numFmt w:val="decimal"/>
      <w:lvlText w:val="%1."/>
      <w:lvlJc w:val="left"/>
      <w:pPr>
        <w:ind w:left="1095" w:hanging="109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390" w:hanging="1095"/>
      </w:pPr>
      <w:rPr>
        <w:rFonts w:hint="default"/>
      </w:rPr>
    </w:lvl>
    <w:lvl w:ilvl="2">
      <w:start w:val="9"/>
      <w:numFmt w:val="decimal"/>
      <w:lvlText w:val="%1.%2.%3."/>
      <w:lvlJc w:val="left"/>
      <w:pPr>
        <w:ind w:left="1685" w:hanging="1095"/>
      </w:pPr>
      <w:rPr>
        <w:rFonts w:hint="default"/>
      </w:rPr>
    </w:lvl>
    <w:lvl w:ilvl="3">
      <w:start w:val="3"/>
      <w:numFmt w:val="decimal"/>
      <w:lvlText w:val="%1.%2.%3.%4、"/>
      <w:lvlJc w:val="left"/>
      <w:pPr>
        <w:ind w:left="1980" w:hanging="1095"/>
      </w:pPr>
      <w:rPr>
        <w:rFonts w:hint="default"/>
      </w:rPr>
    </w:lvl>
    <w:lvl w:ilvl="4">
      <w:start w:val="1"/>
      <w:numFmt w:val="decimal"/>
      <w:lvlText w:val="%1.%2.%3.%4、%5."/>
      <w:lvlJc w:val="left"/>
      <w:pPr>
        <w:ind w:left="2620" w:hanging="1440"/>
      </w:pPr>
      <w:rPr>
        <w:rFonts w:hint="default"/>
      </w:rPr>
    </w:lvl>
    <w:lvl w:ilvl="5">
      <w:start w:val="1"/>
      <w:numFmt w:val="decimal"/>
      <w:lvlText w:val="%1.%2.%3.%4、%5.%6."/>
      <w:lvlJc w:val="left"/>
      <w:pPr>
        <w:ind w:left="3275" w:hanging="1800"/>
      </w:pPr>
      <w:rPr>
        <w:rFonts w:hint="default"/>
      </w:rPr>
    </w:lvl>
    <w:lvl w:ilvl="6">
      <w:start w:val="1"/>
      <w:numFmt w:val="decimal"/>
      <w:lvlText w:val="%1.%2.%3.%4、%5.%6.%7."/>
      <w:lvlJc w:val="left"/>
      <w:pPr>
        <w:ind w:left="3570" w:hanging="1800"/>
      </w:pPr>
      <w:rPr>
        <w:rFonts w:hint="default"/>
      </w:rPr>
    </w:lvl>
    <w:lvl w:ilvl="7">
      <w:start w:val="1"/>
      <w:numFmt w:val="decimal"/>
      <w:lvlText w:val="%1.%2.%3.%4、%5.%6.%7.%8."/>
      <w:lvlJc w:val="left"/>
      <w:pPr>
        <w:ind w:left="4225" w:hanging="2160"/>
      </w:pPr>
      <w:rPr>
        <w:rFonts w:hint="default"/>
      </w:rPr>
    </w:lvl>
    <w:lvl w:ilvl="8">
      <w:start w:val="1"/>
      <w:numFmt w:val="decimal"/>
      <w:lvlText w:val="%1.%2.%3.%4、%5.%6.%7.%8.%9."/>
      <w:lvlJc w:val="left"/>
      <w:pPr>
        <w:ind w:left="4520" w:hanging="2160"/>
      </w:pPr>
      <w:rPr>
        <w:rFonts w:hint="default"/>
      </w:rPr>
    </w:lvl>
  </w:abstractNum>
  <w:abstractNum w:abstractNumId="12" w15:restartNumberingAfterBreak="0">
    <w:nsid w:val="57396F47"/>
    <w:multiLevelType w:val="multilevel"/>
    <w:tmpl w:val="57396F47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tabs>
          <w:tab w:val="num" w:pos="850"/>
        </w:tabs>
        <w:ind w:left="850" w:hanging="850"/>
      </w:pPr>
      <w:rPr>
        <w:rFonts w:ascii="宋体" w:eastAsia="宋体" w:hAnsi="宋体" w:cs="宋体" w:hint="default"/>
      </w:rPr>
    </w:lvl>
    <w:lvl w:ilvl="4">
      <w:start w:val="1"/>
      <w:numFmt w:val="bullet"/>
      <w:lvlText w:val=""/>
      <w:lvlJc w:val="left"/>
      <w:pPr>
        <w:tabs>
          <w:tab w:val="num" w:pos="991"/>
        </w:tabs>
        <w:ind w:left="991" w:hanging="991"/>
      </w:pPr>
      <w:rPr>
        <w:rFonts w:ascii="Wingdings" w:eastAsia="宋体" w:hAnsi="Wingdings" w:cs="Wingdings" w:hint="default"/>
      </w:rPr>
    </w:lvl>
    <w:lvl w:ilvl="5">
      <w:start w:val="1"/>
      <w:numFmt w:val="decimal"/>
      <w:lvlText w:val="%1.%2.%3.%4..%6.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6">
      <w:start w:val="1"/>
      <w:numFmt w:val="decimal"/>
      <w:lvlText w:val="%1.%2.%3.%4..%6.%7."/>
      <w:lvlJc w:val="left"/>
      <w:pPr>
        <w:tabs>
          <w:tab w:val="num" w:pos="1275"/>
        </w:tabs>
        <w:ind w:left="1275" w:hanging="1275"/>
      </w:pPr>
      <w:rPr>
        <w:rFonts w:hint="default"/>
      </w:rPr>
    </w:lvl>
    <w:lvl w:ilvl="7">
      <w:start w:val="1"/>
      <w:numFmt w:val="decimal"/>
      <w:lvlText w:val="%1.%2.%3.%4..%6.%7.%8."/>
      <w:lvlJc w:val="left"/>
      <w:pPr>
        <w:tabs>
          <w:tab w:val="num" w:pos="1418"/>
        </w:tabs>
        <w:ind w:left="1418" w:hanging="1418"/>
      </w:pPr>
      <w:rPr>
        <w:rFonts w:hint="default"/>
      </w:rPr>
    </w:lvl>
    <w:lvl w:ilvl="8">
      <w:start w:val="1"/>
      <w:numFmt w:val="decimal"/>
      <w:lvlText w:val="%1.%2.%3.%4..%6.%7.%8.%9."/>
      <w:lvlJc w:val="left"/>
      <w:pPr>
        <w:tabs>
          <w:tab w:val="num" w:pos="1558"/>
        </w:tabs>
        <w:ind w:left="1558" w:hanging="1558"/>
      </w:pPr>
      <w:rPr>
        <w:rFonts w:hint="default"/>
      </w:rPr>
    </w:lvl>
  </w:abstractNum>
  <w:abstractNum w:abstractNumId="13" w15:restartNumberingAfterBreak="0">
    <w:nsid w:val="62621828"/>
    <w:multiLevelType w:val="multilevel"/>
    <w:tmpl w:val="E442597E"/>
    <w:lvl w:ilvl="0">
      <w:start w:val="4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8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73013E9A"/>
    <w:multiLevelType w:val="multilevel"/>
    <w:tmpl w:val="B1BAAECC"/>
    <w:lvl w:ilvl="0">
      <w:start w:val="1"/>
      <w:numFmt w:val="decimal"/>
      <w:lvlText w:val="%1."/>
      <w:lvlJc w:val="left"/>
      <w:pPr>
        <w:ind w:left="1110" w:hanging="111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110" w:hanging="1110"/>
      </w:pPr>
      <w:rPr>
        <w:rFonts w:hint="default"/>
      </w:rPr>
    </w:lvl>
    <w:lvl w:ilvl="2">
      <w:start w:val="9"/>
      <w:numFmt w:val="decimal"/>
      <w:lvlText w:val="%1.%2.%3."/>
      <w:lvlJc w:val="left"/>
      <w:pPr>
        <w:ind w:left="1110" w:hanging="1110"/>
      </w:pPr>
      <w:rPr>
        <w:rFonts w:hint="default"/>
      </w:rPr>
    </w:lvl>
    <w:lvl w:ilvl="3">
      <w:start w:val="3"/>
      <w:numFmt w:val="decimal"/>
      <w:lvlText w:val="%1.%2.%3.%4."/>
      <w:lvlJc w:val="left"/>
      <w:pPr>
        <w:ind w:left="1110" w:hanging="1110"/>
      </w:pPr>
      <w:rPr>
        <w:rFonts w:hint="default"/>
      </w:rPr>
    </w:lvl>
    <w:lvl w:ilvl="4">
      <w:start w:val="1"/>
      <w:numFmt w:val="decimal"/>
      <w:lvlText w:val="%1.%2.%3.%4.%5、"/>
      <w:lvlJc w:val="left"/>
      <w:pPr>
        <w:ind w:left="1110" w:hanging="1110"/>
      </w:pPr>
      <w:rPr>
        <w:rFonts w:hint="default"/>
      </w:rPr>
    </w:lvl>
    <w:lvl w:ilvl="5">
      <w:start w:val="1"/>
      <w:numFmt w:val="decimal"/>
      <w:lvlText w:val="%1.%2.%3.%4.%5、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、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、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、%6.%7.%8.%9.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74B21D0E"/>
    <w:multiLevelType w:val="multilevel"/>
    <w:tmpl w:val="D73A7358"/>
    <w:lvl w:ilvl="0">
      <w:start w:val="1"/>
      <w:numFmt w:val="decimal"/>
      <w:lvlText w:val="%1."/>
      <w:lvlJc w:val="left"/>
      <w:pPr>
        <w:ind w:left="1005" w:hanging="1005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5" w:hanging="1005"/>
      </w:pPr>
      <w:rPr>
        <w:rFonts w:hint="default"/>
      </w:rPr>
    </w:lvl>
    <w:lvl w:ilvl="2">
      <w:start w:val="1"/>
      <w:numFmt w:val="decimal"/>
      <w:lvlText w:val="%1.%2.%3、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、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、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、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、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、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、%4.%5.%6.%7.%8.%9."/>
      <w:lvlJc w:val="left"/>
      <w:pPr>
        <w:ind w:left="2520" w:hanging="2520"/>
      </w:pPr>
      <w:rPr>
        <w:rFonts w:hint="default"/>
      </w:rPr>
    </w:lvl>
  </w:abstractNum>
  <w:abstractNum w:abstractNumId="16" w15:restartNumberingAfterBreak="0">
    <w:nsid w:val="759243C3"/>
    <w:multiLevelType w:val="multilevel"/>
    <w:tmpl w:val="9D2048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775D7B06"/>
    <w:multiLevelType w:val="multilevel"/>
    <w:tmpl w:val="D638E370"/>
    <w:lvl w:ilvl="0">
      <w:start w:val="1"/>
      <w:numFmt w:val="decimal"/>
      <w:lvlText w:val="%1."/>
      <w:lvlJc w:val="left"/>
      <w:pPr>
        <w:ind w:left="1170" w:hanging="117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672" w:hanging="1170"/>
      </w:pPr>
      <w:rPr>
        <w:rFonts w:hint="default"/>
      </w:rPr>
    </w:lvl>
    <w:lvl w:ilvl="2">
      <w:start w:val="10"/>
      <w:numFmt w:val="decimal"/>
      <w:lvlText w:val="%1.%2.%3、"/>
      <w:lvlJc w:val="left"/>
      <w:pPr>
        <w:ind w:left="2174" w:hanging="1170"/>
      </w:pPr>
      <w:rPr>
        <w:rFonts w:hint="default"/>
      </w:rPr>
    </w:lvl>
    <w:lvl w:ilvl="3">
      <w:start w:val="1"/>
      <w:numFmt w:val="decimal"/>
      <w:lvlText w:val="%1.%2.%3、%4."/>
      <w:lvlJc w:val="left"/>
      <w:pPr>
        <w:ind w:left="2946" w:hanging="1440"/>
      </w:pPr>
      <w:rPr>
        <w:rFonts w:hint="default"/>
      </w:rPr>
    </w:lvl>
    <w:lvl w:ilvl="4">
      <w:start w:val="1"/>
      <w:numFmt w:val="decimal"/>
      <w:lvlText w:val="%1.%2.%3、%4.%5."/>
      <w:lvlJc w:val="left"/>
      <w:pPr>
        <w:ind w:left="3808" w:hanging="1800"/>
      </w:pPr>
      <w:rPr>
        <w:rFonts w:hint="default"/>
      </w:rPr>
    </w:lvl>
    <w:lvl w:ilvl="5">
      <w:start w:val="1"/>
      <w:numFmt w:val="decimal"/>
      <w:lvlText w:val="%1.%2.%3、%4.%5.%6."/>
      <w:lvlJc w:val="left"/>
      <w:pPr>
        <w:ind w:left="4310" w:hanging="1800"/>
      </w:pPr>
      <w:rPr>
        <w:rFonts w:hint="default"/>
      </w:rPr>
    </w:lvl>
    <w:lvl w:ilvl="6">
      <w:start w:val="1"/>
      <w:numFmt w:val="decimal"/>
      <w:lvlText w:val="%1.%2.%3、%4.%5.%6.%7."/>
      <w:lvlJc w:val="left"/>
      <w:pPr>
        <w:ind w:left="5172" w:hanging="2160"/>
      </w:pPr>
      <w:rPr>
        <w:rFonts w:hint="default"/>
      </w:rPr>
    </w:lvl>
    <w:lvl w:ilvl="7">
      <w:start w:val="1"/>
      <w:numFmt w:val="decimal"/>
      <w:lvlText w:val="%1.%2.%3、%4.%5.%6.%7.%8."/>
      <w:lvlJc w:val="left"/>
      <w:pPr>
        <w:ind w:left="6034" w:hanging="2520"/>
      </w:pPr>
      <w:rPr>
        <w:rFonts w:hint="default"/>
      </w:rPr>
    </w:lvl>
    <w:lvl w:ilvl="8">
      <w:start w:val="1"/>
      <w:numFmt w:val="decimal"/>
      <w:lvlText w:val="%1.%2.%3、%4.%5.%6.%7.%8.%9."/>
      <w:lvlJc w:val="left"/>
      <w:pPr>
        <w:ind w:left="6536" w:hanging="2520"/>
      </w:pPr>
      <w:rPr>
        <w:rFonts w:hint="default"/>
      </w:rPr>
    </w:lvl>
  </w:abstractNum>
  <w:abstractNum w:abstractNumId="18" w15:restartNumberingAfterBreak="0">
    <w:nsid w:val="7E9C0054"/>
    <w:multiLevelType w:val="hybridMultilevel"/>
    <w:tmpl w:val="CEA4F6B0"/>
    <w:lvl w:ilvl="0" w:tplc="BC92A7EE">
      <w:start w:val="1"/>
      <w:numFmt w:val="decimal"/>
      <w:lvlText w:val="4.8.9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2"/>
  </w:num>
  <w:num w:numId="3">
    <w:abstractNumId w:val="2"/>
  </w:num>
  <w:num w:numId="4">
    <w:abstractNumId w:val="1"/>
  </w:num>
  <w:num w:numId="5">
    <w:abstractNumId w:val="18"/>
  </w:num>
  <w:num w:numId="6">
    <w:abstractNumId w:val="7"/>
  </w:num>
  <w:num w:numId="7">
    <w:abstractNumId w:val="8"/>
  </w:num>
  <w:num w:numId="8">
    <w:abstractNumId w:val="5"/>
  </w:num>
  <w:num w:numId="9">
    <w:abstractNumId w:val="4"/>
  </w:num>
  <w:num w:numId="10">
    <w:abstractNumId w:val="11"/>
  </w:num>
  <w:num w:numId="11">
    <w:abstractNumId w:val="14"/>
  </w:num>
  <w:num w:numId="12">
    <w:abstractNumId w:val="10"/>
  </w:num>
  <w:num w:numId="13">
    <w:abstractNumId w:val="15"/>
  </w:num>
  <w:num w:numId="14">
    <w:abstractNumId w:val="17"/>
  </w:num>
  <w:num w:numId="15">
    <w:abstractNumId w:val="0"/>
  </w:num>
  <w:num w:numId="16">
    <w:abstractNumId w:val="6"/>
  </w:num>
  <w:num w:numId="17">
    <w:abstractNumId w:val="3"/>
  </w:num>
  <w:num w:numId="18">
    <w:abstractNumId w:val="13"/>
  </w:num>
  <w:num w:numId="19">
    <w:abstractNumId w:val="16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0640"/>
    <w:rsid w:val="00004F20"/>
    <w:rsid w:val="00014390"/>
    <w:rsid w:val="0001578B"/>
    <w:rsid w:val="00017EFB"/>
    <w:rsid w:val="0003052E"/>
    <w:rsid w:val="000350E7"/>
    <w:rsid w:val="00055220"/>
    <w:rsid w:val="000568F4"/>
    <w:rsid w:val="0005695B"/>
    <w:rsid w:val="000610FF"/>
    <w:rsid w:val="00073FF4"/>
    <w:rsid w:val="0007674C"/>
    <w:rsid w:val="00077688"/>
    <w:rsid w:val="0008079C"/>
    <w:rsid w:val="00080EBC"/>
    <w:rsid w:val="000908AD"/>
    <w:rsid w:val="00091FAF"/>
    <w:rsid w:val="0009245A"/>
    <w:rsid w:val="00092EE8"/>
    <w:rsid w:val="000969E1"/>
    <w:rsid w:val="000A1D96"/>
    <w:rsid w:val="000A34F3"/>
    <w:rsid w:val="000A5536"/>
    <w:rsid w:val="000B0ADD"/>
    <w:rsid w:val="000C446B"/>
    <w:rsid w:val="000E21C1"/>
    <w:rsid w:val="000E619A"/>
    <w:rsid w:val="001019F1"/>
    <w:rsid w:val="001301EA"/>
    <w:rsid w:val="00130C13"/>
    <w:rsid w:val="0013594C"/>
    <w:rsid w:val="00140A57"/>
    <w:rsid w:val="00142F10"/>
    <w:rsid w:val="001609D4"/>
    <w:rsid w:val="00164D3E"/>
    <w:rsid w:val="00172C9B"/>
    <w:rsid w:val="0018091E"/>
    <w:rsid w:val="00193A0C"/>
    <w:rsid w:val="001947D9"/>
    <w:rsid w:val="00194DD6"/>
    <w:rsid w:val="00195889"/>
    <w:rsid w:val="001A0DDC"/>
    <w:rsid w:val="001A683F"/>
    <w:rsid w:val="001B2EB6"/>
    <w:rsid w:val="001B3EFA"/>
    <w:rsid w:val="001B4563"/>
    <w:rsid w:val="001B5547"/>
    <w:rsid w:val="001C1881"/>
    <w:rsid w:val="001D7146"/>
    <w:rsid w:val="001F0E09"/>
    <w:rsid w:val="001F12CF"/>
    <w:rsid w:val="00206E64"/>
    <w:rsid w:val="002116DA"/>
    <w:rsid w:val="00232F09"/>
    <w:rsid w:val="00235790"/>
    <w:rsid w:val="0024192B"/>
    <w:rsid w:val="0024435E"/>
    <w:rsid w:val="00264379"/>
    <w:rsid w:val="002830B4"/>
    <w:rsid w:val="002900CA"/>
    <w:rsid w:val="00297142"/>
    <w:rsid w:val="002A2CC3"/>
    <w:rsid w:val="002B335F"/>
    <w:rsid w:val="002B59B0"/>
    <w:rsid w:val="002B778F"/>
    <w:rsid w:val="002C1EF8"/>
    <w:rsid w:val="002C3355"/>
    <w:rsid w:val="002C6254"/>
    <w:rsid w:val="002C6BAF"/>
    <w:rsid w:val="002D4052"/>
    <w:rsid w:val="002D658C"/>
    <w:rsid w:val="002D7445"/>
    <w:rsid w:val="002E1AB8"/>
    <w:rsid w:val="002F318C"/>
    <w:rsid w:val="00323684"/>
    <w:rsid w:val="00326079"/>
    <w:rsid w:val="00326B9F"/>
    <w:rsid w:val="00344421"/>
    <w:rsid w:val="00347140"/>
    <w:rsid w:val="0034781A"/>
    <w:rsid w:val="00354086"/>
    <w:rsid w:val="0036736F"/>
    <w:rsid w:val="0037174B"/>
    <w:rsid w:val="00373F62"/>
    <w:rsid w:val="003754E0"/>
    <w:rsid w:val="00376384"/>
    <w:rsid w:val="00393A7B"/>
    <w:rsid w:val="003958D3"/>
    <w:rsid w:val="003B3C23"/>
    <w:rsid w:val="003B4669"/>
    <w:rsid w:val="003C32F6"/>
    <w:rsid w:val="003D03D0"/>
    <w:rsid w:val="003D141E"/>
    <w:rsid w:val="003D3B5E"/>
    <w:rsid w:val="003D4346"/>
    <w:rsid w:val="003E34F7"/>
    <w:rsid w:val="003F2CB0"/>
    <w:rsid w:val="00402AC8"/>
    <w:rsid w:val="00402E07"/>
    <w:rsid w:val="00403695"/>
    <w:rsid w:val="004155C4"/>
    <w:rsid w:val="004441D3"/>
    <w:rsid w:val="00447A54"/>
    <w:rsid w:val="00447B3D"/>
    <w:rsid w:val="00450141"/>
    <w:rsid w:val="004512C5"/>
    <w:rsid w:val="004600A0"/>
    <w:rsid w:val="00475166"/>
    <w:rsid w:val="0049659D"/>
    <w:rsid w:val="004A153A"/>
    <w:rsid w:val="004A43FC"/>
    <w:rsid w:val="004A73D0"/>
    <w:rsid w:val="004B2601"/>
    <w:rsid w:val="004C37DA"/>
    <w:rsid w:val="004C6FE6"/>
    <w:rsid w:val="004D415A"/>
    <w:rsid w:val="004D5B70"/>
    <w:rsid w:val="004E033E"/>
    <w:rsid w:val="004E1AED"/>
    <w:rsid w:val="004E6D96"/>
    <w:rsid w:val="004F185F"/>
    <w:rsid w:val="004F5898"/>
    <w:rsid w:val="004F7A6E"/>
    <w:rsid w:val="0050120A"/>
    <w:rsid w:val="0050209B"/>
    <w:rsid w:val="005041DD"/>
    <w:rsid w:val="005062B0"/>
    <w:rsid w:val="005068DD"/>
    <w:rsid w:val="00510610"/>
    <w:rsid w:val="00510E7C"/>
    <w:rsid w:val="00522B0F"/>
    <w:rsid w:val="00524B81"/>
    <w:rsid w:val="005354C7"/>
    <w:rsid w:val="00536E25"/>
    <w:rsid w:val="005407D0"/>
    <w:rsid w:val="005643DF"/>
    <w:rsid w:val="00577965"/>
    <w:rsid w:val="00586E4C"/>
    <w:rsid w:val="005949C4"/>
    <w:rsid w:val="005A10B4"/>
    <w:rsid w:val="005A14A0"/>
    <w:rsid w:val="005B42EA"/>
    <w:rsid w:val="005B7570"/>
    <w:rsid w:val="005C512B"/>
    <w:rsid w:val="005D3BD9"/>
    <w:rsid w:val="005E0CF7"/>
    <w:rsid w:val="005E1ADA"/>
    <w:rsid w:val="005F2F46"/>
    <w:rsid w:val="005F33BB"/>
    <w:rsid w:val="005F3A8F"/>
    <w:rsid w:val="006048C1"/>
    <w:rsid w:val="00610752"/>
    <w:rsid w:val="00610E9D"/>
    <w:rsid w:val="00612FCF"/>
    <w:rsid w:val="00613577"/>
    <w:rsid w:val="0061399E"/>
    <w:rsid w:val="00615979"/>
    <w:rsid w:val="00617A55"/>
    <w:rsid w:val="006206AF"/>
    <w:rsid w:val="006410B3"/>
    <w:rsid w:val="0064296C"/>
    <w:rsid w:val="00643FE9"/>
    <w:rsid w:val="00650218"/>
    <w:rsid w:val="00653830"/>
    <w:rsid w:val="0065705D"/>
    <w:rsid w:val="00665ABC"/>
    <w:rsid w:val="00671FB9"/>
    <w:rsid w:val="006806A6"/>
    <w:rsid w:val="0068099F"/>
    <w:rsid w:val="0068324A"/>
    <w:rsid w:val="00690F4A"/>
    <w:rsid w:val="006927FB"/>
    <w:rsid w:val="006B1154"/>
    <w:rsid w:val="006D7F5A"/>
    <w:rsid w:val="006F3655"/>
    <w:rsid w:val="006F36F3"/>
    <w:rsid w:val="006F650C"/>
    <w:rsid w:val="00703DA7"/>
    <w:rsid w:val="00710BC9"/>
    <w:rsid w:val="00717950"/>
    <w:rsid w:val="00720519"/>
    <w:rsid w:val="00733518"/>
    <w:rsid w:val="00782F91"/>
    <w:rsid w:val="00795683"/>
    <w:rsid w:val="007A528B"/>
    <w:rsid w:val="007B103E"/>
    <w:rsid w:val="007B2245"/>
    <w:rsid w:val="007B6DDD"/>
    <w:rsid w:val="007C2193"/>
    <w:rsid w:val="007C4A97"/>
    <w:rsid w:val="007C5D2F"/>
    <w:rsid w:val="007F4085"/>
    <w:rsid w:val="00800640"/>
    <w:rsid w:val="00800CFF"/>
    <w:rsid w:val="00800D54"/>
    <w:rsid w:val="00801AFB"/>
    <w:rsid w:val="008112C8"/>
    <w:rsid w:val="00825487"/>
    <w:rsid w:val="008314A6"/>
    <w:rsid w:val="00835F53"/>
    <w:rsid w:val="00842818"/>
    <w:rsid w:val="0086405C"/>
    <w:rsid w:val="00864131"/>
    <w:rsid w:val="008777B7"/>
    <w:rsid w:val="00877A2B"/>
    <w:rsid w:val="00877B79"/>
    <w:rsid w:val="00877F6D"/>
    <w:rsid w:val="008A3D08"/>
    <w:rsid w:val="008B6873"/>
    <w:rsid w:val="008B6A74"/>
    <w:rsid w:val="008C466E"/>
    <w:rsid w:val="008D15E3"/>
    <w:rsid w:val="008D1F12"/>
    <w:rsid w:val="008E153B"/>
    <w:rsid w:val="008E4FA4"/>
    <w:rsid w:val="008E53CC"/>
    <w:rsid w:val="008F1F1C"/>
    <w:rsid w:val="008F6640"/>
    <w:rsid w:val="0090482C"/>
    <w:rsid w:val="00921712"/>
    <w:rsid w:val="009221F6"/>
    <w:rsid w:val="00931FFD"/>
    <w:rsid w:val="00935CA7"/>
    <w:rsid w:val="009360DD"/>
    <w:rsid w:val="00942A9F"/>
    <w:rsid w:val="00961FB3"/>
    <w:rsid w:val="0096329E"/>
    <w:rsid w:val="00963F8E"/>
    <w:rsid w:val="00967D23"/>
    <w:rsid w:val="009735BC"/>
    <w:rsid w:val="00977A69"/>
    <w:rsid w:val="009841CF"/>
    <w:rsid w:val="0098557A"/>
    <w:rsid w:val="009A1E17"/>
    <w:rsid w:val="009A6C98"/>
    <w:rsid w:val="009C3797"/>
    <w:rsid w:val="009C4E8E"/>
    <w:rsid w:val="009E1CBB"/>
    <w:rsid w:val="009E7E97"/>
    <w:rsid w:val="00A10523"/>
    <w:rsid w:val="00A1338B"/>
    <w:rsid w:val="00A23478"/>
    <w:rsid w:val="00A300E2"/>
    <w:rsid w:val="00A44ACC"/>
    <w:rsid w:val="00A524CE"/>
    <w:rsid w:val="00A643BA"/>
    <w:rsid w:val="00A66E8E"/>
    <w:rsid w:val="00A75B12"/>
    <w:rsid w:val="00A76AF6"/>
    <w:rsid w:val="00A81239"/>
    <w:rsid w:val="00A9450B"/>
    <w:rsid w:val="00A96593"/>
    <w:rsid w:val="00AA51E8"/>
    <w:rsid w:val="00AD27B3"/>
    <w:rsid w:val="00AD299E"/>
    <w:rsid w:val="00AE28C0"/>
    <w:rsid w:val="00AE7AF3"/>
    <w:rsid w:val="00AF6CE3"/>
    <w:rsid w:val="00B04ADC"/>
    <w:rsid w:val="00B07B7F"/>
    <w:rsid w:val="00B12FBB"/>
    <w:rsid w:val="00B32611"/>
    <w:rsid w:val="00B36195"/>
    <w:rsid w:val="00B37974"/>
    <w:rsid w:val="00B37CD6"/>
    <w:rsid w:val="00B50AB0"/>
    <w:rsid w:val="00B50F4E"/>
    <w:rsid w:val="00B553D1"/>
    <w:rsid w:val="00B65B61"/>
    <w:rsid w:val="00B65E6A"/>
    <w:rsid w:val="00B66F1A"/>
    <w:rsid w:val="00B930CE"/>
    <w:rsid w:val="00BB069A"/>
    <w:rsid w:val="00BD501B"/>
    <w:rsid w:val="00BF26B5"/>
    <w:rsid w:val="00BF693E"/>
    <w:rsid w:val="00C07DF1"/>
    <w:rsid w:val="00C440BF"/>
    <w:rsid w:val="00C63780"/>
    <w:rsid w:val="00C66EAB"/>
    <w:rsid w:val="00C7543C"/>
    <w:rsid w:val="00C80B5E"/>
    <w:rsid w:val="00C823F0"/>
    <w:rsid w:val="00C85ED7"/>
    <w:rsid w:val="00C866FD"/>
    <w:rsid w:val="00C86FEA"/>
    <w:rsid w:val="00C91AE8"/>
    <w:rsid w:val="00C92A2D"/>
    <w:rsid w:val="00C95F0B"/>
    <w:rsid w:val="00CA0341"/>
    <w:rsid w:val="00CA0342"/>
    <w:rsid w:val="00CA528B"/>
    <w:rsid w:val="00CB034B"/>
    <w:rsid w:val="00CB0C60"/>
    <w:rsid w:val="00CB3F98"/>
    <w:rsid w:val="00CB7750"/>
    <w:rsid w:val="00CC7F86"/>
    <w:rsid w:val="00CD4058"/>
    <w:rsid w:val="00CF2C0A"/>
    <w:rsid w:val="00CF3380"/>
    <w:rsid w:val="00CF6220"/>
    <w:rsid w:val="00D03465"/>
    <w:rsid w:val="00D123DD"/>
    <w:rsid w:val="00D21F34"/>
    <w:rsid w:val="00D24956"/>
    <w:rsid w:val="00D26414"/>
    <w:rsid w:val="00D40DBC"/>
    <w:rsid w:val="00D40FF0"/>
    <w:rsid w:val="00D43071"/>
    <w:rsid w:val="00D45F82"/>
    <w:rsid w:val="00D61DE6"/>
    <w:rsid w:val="00D624BC"/>
    <w:rsid w:val="00D670B3"/>
    <w:rsid w:val="00D71BEA"/>
    <w:rsid w:val="00D73201"/>
    <w:rsid w:val="00D816F3"/>
    <w:rsid w:val="00D8489A"/>
    <w:rsid w:val="00D9484B"/>
    <w:rsid w:val="00D96CBF"/>
    <w:rsid w:val="00DA61D7"/>
    <w:rsid w:val="00DA7AF7"/>
    <w:rsid w:val="00DB336E"/>
    <w:rsid w:val="00DB346E"/>
    <w:rsid w:val="00DB6D47"/>
    <w:rsid w:val="00DC18E2"/>
    <w:rsid w:val="00DD0C5E"/>
    <w:rsid w:val="00DD3C70"/>
    <w:rsid w:val="00DE275C"/>
    <w:rsid w:val="00DF64AE"/>
    <w:rsid w:val="00E10ADE"/>
    <w:rsid w:val="00E10DD4"/>
    <w:rsid w:val="00E24BEE"/>
    <w:rsid w:val="00E25805"/>
    <w:rsid w:val="00E3567C"/>
    <w:rsid w:val="00E453D7"/>
    <w:rsid w:val="00E61E66"/>
    <w:rsid w:val="00E6377B"/>
    <w:rsid w:val="00E73C3F"/>
    <w:rsid w:val="00E74D73"/>
    <w:rsid w:val="00E777A7"/>
    <w:rsid w:val="00E81FCF"/>
    <w:rsid w:val="00E836C6"/>
    <w:rsid w:val="00E928F6"/>
    <w:rsid w:val="00E95A9F"/>
    <w:rsid w:val="00EA0904"/>
    <w:rsid w:val="00EA3F02"/>
    <w:rsid w:val="00EA60D2"/>
    <w:rsid w:val="00EA61CE"/>
    <w:rsid w:val="00EA6A4D"/>
    <w:rsid w:val="00EA73FA"/>
    <w:rsid w:val="00EB15F1"/>
    <w:rsid w:val="00EB28D0"/>
    <w:rsid w:val="00EC1592"/>
    <w:rsid w:val="00EE1EBC"/>
    <w:rsid w:val="00EE7840"/>
    <w:rsid w:val="00EF3A91"/>
    <w:rsid w:val="00EF5FBD"/>
    <w:rsid w:val="00F061A7"/>
    <w:rsid w:val="00F30DE5"/>
    <w:rsid w:val="00F312FD"/>
    <w:rsid w:val="00F31DA1"/>
    <w:rsid w:val="00F32157"/>
    <w:rsid w:val="00F33A4D"/>
    <w:rsid w:val="00F36D98"/>
    <w:rsid w:val="00F424AA"/>
    <w:rsid w:val="00F474F0"/>
    <w:rsid w:val="00F512E0"/>
    <w:rsid w:val="00F55AC8"/>
    <w:rsid w:val="00F71128"/>
    <w:rsid w:val="00F82315"/>
    <w:rsid w:val="00F85E90"/>
    <w:rsid w:val="00F938D7"/>
    <w:rsid w:val="00FA0DC0"/>
    <w:rsid w:val="00FA1D2B"/>
    <w:rsid w:val="00FB3981"/>
    <w:rsid w:val="00FB4DE1"/>
    <w:rsid w:val="00FB75C7"/>
    <w:rsid w:val="00FC7B8B"/>
    <w:rsid w:val="00FD01A1"/>
    <w:rsid w:val="00FD3663"/>
    <w:rsid w:val="00FD7C36"/>
    <w:rsid w:val="00FF00CC"/>
    <w:rsid w:val="00FF0482"/>
    <w:rsid w:val="00FF18C5"/>
    <w:rsid w:val="00FF2F9E"/>
    <w:rsid w:val="00FF62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CE9E5A7-9AB2-47C5-B2CF-B507D10F71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FB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A0341"/>
    <w:pPr>
      <w:keepNext/>
      <w:keepLines/>
      <w:spacing w:before="340" w:after="330" w:line="578" w:lineRule="auto"/>
      <w:outlineLvl w:val="0"/>
    </w:pPr>
    <w:rPr>
      <w:rFonts w:eastAsiaTheme="majorEastAsia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A528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816F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816F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D816F3"/>
    <w:pPr>
      <w:keepNext/>
      <w:keepLines/>
      <w:numPr>
        <w:ilvl w:val="4"/>
        <w:numId w:val="1"/>
      </w:numPr>
      <w:tabs>
        <w:tab w:val="left" w:pos="991"/>
      </w:tabs>
      <w:spacing w:before="280" w:after="290" w:line="372" w:lineRule="auto"/>
      <w:outlineLvl w:val="4"/>
    </w:pPr>
    <w:rPr>
      <w:rFonts w:ascii="Times New Roman" w:eastAsia="宋体" w:hAnsi="Times New Roman" w:cs="Times New Roman"/>
      <w:b/>
      <w:sz w:val="28"/>
      <w:szCs w:val="20"/>
    </w:rPr>
  </w:style>
  <w:style w:type="paragraph" w:styleId="6">
    <w:name w:val="heading 6"/>
    <w:basedOn w:val="a"/>
    <w:next w:val="a"/>
    <w:link w:val="6Char"/>
    <w:uiPriority w:val="9"/>
    <w:unhideWhenUsed/>
    <w:qFormat/>
    <w:rsid w:val="00D45F8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7543C"/>
    <w:pPr>
      <w:ind w:firstLineChars="200" w:firstLine="420"/>
    </w:pPr>
  </w:style>
  <w:style w:type="table" w:styleId="a4">
    <w:name w:val="Table Grid"/>
    <w:basedOn w:val="a1"/>
    <w:uiPriority w:val="99"/>
    <w:rsid w:val="003B3C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CA0341"/>
    <w:rPr>
      <w:rFonts w:eastAsiaTheme="majorEastAsia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CA528B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D816F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D816F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816F3"/>
    <w:rPr>
      <w:rFonts w:ascii="Times New Roman" w:eastAsia="宋体" w:hAnsi="Times New Roman" w:cs="Times New Roman"/>
      <w:b/>
      <w:sz w:val="28"/>
      <w:szCs w:val="20"/>
    </w:rPr>
  </w:style>
  <w:style w:type="paragraph" w:styleId="a5">
    <w:name w:val="header"/>
    <w:basedOn w:val="a"/>
    <w:link w:val="Char"/>
    <w:unhideWhenUsed/>
    <w:rsid w:val="00D816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">
    <w:name w:val="页眉 Char"/>
    <w:basedOn w:val="a0"/>
    <w:link w:val="a5"/>
    <w:rsid w:val="00D816F3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816F3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816F3"/>
    <w:rPr>
      <w:rFonts w:ascii="Times New Roman" w:eastAsia="宋体" w:hAnsi="Times New Roman" w:cs="Times New Roman"/>
      <w:sz w:val="18"/>
      <w:szCs w:val="18"/>
    </w:rPr>
  </w:style>
  <w:style w:type="character" w:customStyle="1" w:styleId="6Char">
    <w:name w:val="标题 6 Char"/>
    <w:basedOn w:val="a0"/>
    <w:link w:val="6"/>
    <w:uiPriority w:val="9"/>
    <w:rsid w:val="00D45F82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B3F98"/>
    <w:pPr>
      <w:widowControl/>
      <w:spacing w:before="240" w:after="0" w:line="259" w:lineRule="auto"/>
      <w:jc w:val="left"/>
      <w:outlineLvl w:val="9"/>
    </w:pPr>
    <w:rPr>
      <w:rFonts w:asciiTheme="majorHAnsi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CB3F98"/>
  </w:style>
  <w:style w:type="paragraph" w:styleId="20">
    <w:name w:val="toc 2"/>
    <w:basedOn w:val="a"/>
    <w:next w:val="a"/>
    <w:autoRedefine/>
    <w:uiPriority w:val="39"/>
    <w:unhideWhenUsed/>
    <w:rsid w:val="00CB3F9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B3F98"/>
    <w:pPr>
      <w:ind w:leftChars="400" w:left="840"/>
    </w:pPr>
  </w:style>
  <w:style w:type="character" w:styleId="a7">
    <w:name w:val="Hyperlink"/>
    <w:basedOn w:val="a0"/>
    <w:uiPriority w:val="99"/>
    <w:unhideWhenUsed/>
    <w:rsid w:val="00CB3F98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4E6D96"/>
  </w:style>
  <w:style w:type="character" w:styleId="a8">
    <w:name w:val="Strong"/>
    <w:basedOn w:val="a0"/>
    <w:uiPriority w:val="22"/>
    <w:qFormat/>
    <w:rsid w:val="001A0DDC"/>
    <w:rPr>
      <w:b/>
      <w:bCs/>
    </w:rPr>
  </w:style>
  <w:style w:type="paragraph" w:styleId="a9">
    <w:name w:val="Normal (Web)"/>
    <w:basedOn w:val="a"/>
    <w:uiPriority w:val="99"/>
    <w:semiHidden/>
    <w:unhideWhenUsed/>
    <w:rsid w:val="001A0DD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090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16" Type="http://schemas.openxmlformats.org/officeDocument/2006/relationships/image" Target="media/image8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6.png"/><Relationship Id="rId79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53.jpeg"/><Relationship Id="rId19" Type="http://schemas.openxmlformats.org/officeDocument/2006/relationships/image" Target="media/image11.jpeg"/><Relationship Id="rId14" Type="http://schemas.openxmlformats.org/officeDocument/2006/relationships/image" Target="media/image6.png"/><Relationship Id="rId22" Type="http://schemas.openxmlformats.org/officeDocument/2006/relationships/image" Target="media/image14.jpeg"/><Relationship Id="rId27" Type="http://schemas.openxmlformats.org/officeDocument/2006/relationships/image" Target="media/image19.jpe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jpeg"/><Relationship Id="rId48" Type="http://schemas.openxmlformats.org/officeDocument/2006/relationships/image" Target="media/image40.png"/><Relationship Id="rId56" Type="http://schemas.openxmlformats.org/officeDocument/2006/relationships/image" Target="media/image48.jpe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image" Target="media/image69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jpeg"/><Relationship Id="rId67" Type="http://schemas.openxmlformats.org/officeDocument/2006/relationships/image" Target="media/image59.png"/><Relationship Id="rId20" Type="http://schemas.openxmlformats.org/officeDocument/2006/relationships/image" Target="media/image12.jpe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jpe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jpe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3" Type="http://schemas.openxmlformats.org/officeDocument/2006/relationships/image" Target="media/image5.png"/><Relationship Id="rId18" Type="http://schemas.openxmlformats.org/officeDocument/2006/relationships/image" Target="media/image10.jpe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jpeg"/><Relationship Id="rId45" Type="http://schemas.openxmlformats.org/officeDocument/2006/relationships/image" Target="media/image37.png"/><Relationship Id="rId66" Type="http://schemas.openxmlformats.org/officeDocument/2006/relationships/image" Target="media/image58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658912-6339-4904-8659-F6878D72E3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2</TotalTime>
  <Pages>1</Pages>
  <Words>9952</Words>
  <Characters>56731</Characters>
  <Application>Microsoft Office Word</Application>
  <DocSecurity>0</DocSecurity>
  <Lines>472</Lines>
  <Paragraphs>133</Paragraphs>
  <ScaleCrop>false</ScaleCrop>
  <Company/>
  <LinksUpToDate>false</LinksUpToDate>
  <CharactersWithSpaces>665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iming zeng</dc:creator>
  <cp:keywords/>
  <dc:description/>
  <cp:lastModifiedBy>微软用户</cp:lastModifiedBy>
  <cp:revision>380</cp:revision>
  <dcterms:created xsi:type="dcterms:W3CDTF">2016-07-22T02:48:00Z</dcterms:created>
  <dcterms:modified xsi:type="dcterms:W3CDTF">2016-10-02T11:04:00Z</dcterms:modified>
</cp:coreProperties>
</file>